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C12B60" w14:paraId="7F3C0A01" w14:textId="77777777" w:rsidTr="004C754A">
        <w:tc>
          <w:tcPr>
            <w:tcW w:w="1588" w:type="dxa"/>
            <w:vAlign w:val="center"/>
          </w:tcPr>
          <w:p w14:paraId="2E66BF03" w14:textId="77777777" w:rsidR="00C12B60" w:rsidRDefault="00C12B60" w:rsidP="004C754A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/>
                <w:color w:val="000000"/>
              </w:rPr>
            </w:pPr>
            <w:r>
              <w:rPr>
                <w:b/>
                <w:noProof/>
                <w:color w:val="000000"/>
              </w:rPr>
              <w:drawing>
                <wp:inline distT="0" distB="0" distL="0" distR="0" wp14:anchorId="7DF3B648" wp14:editId="09A4EF41">
                  <wp:extent cx="872221" cy="1003935"/>
                  <wp:effectExtent l="0" t="0" r="4445" b="5715"/>
                  <wp:docPr id="17" name="image2.png" descr="Gerb-BMSTU_0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png" descr="Gerb-BMSTU_01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2811" cy="1027634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36BA9555" w14:textId="77777777" w:rsidR="00C12B60" w:rsidRDefault="00C12B60" w:rsidP="004C754A">
            <w:pPr>
              <w:pStyle w:val="a3"/>
              <w:keepLines/>
              <w:rPr>
                <w:b/>
                <w:sz w:val="20"/>
              </w:rPr>
            </w:pPr>
            <w:r>
              <w:rPr>
                <w:sz w:val="20"/>
              </w:rPr>
              <w:t>Министерство науки и высшего образования Российской Федерации</w:t>
            </w:r>
          </w:p>
          <w:p w14:paraId="2EFF9D0B" w14:textId="77777777" w:rsidR="00C12B60" w:rsidRPr="00B44184" w:rsidRDefault="00C12B60" w:rsidP="004C754A">
            <w:pPr>
              <w:pStyle w:val="a3"/>
              <w:keepLines/>
              <w:rPr>
                <w:b/>
                <w:sz w:val="20"/>
              </w:rPr>
            </w:pPr>
            <w:r w:rsidRPr="00B44184">
              <w:rPr>
                <w:sz w:val="20"/>
              </w:rPr>
              <w:t>Калужский филиал</w:t>
            </w:r>
            <w:r w:rsidRPr="00B44184">
              <w:rPr>
                <w:sz w:val="20"/>
              </w:rPr>
              <w:br/>
              <w:t xml:space="preserve"> федерального государственного бюджетного </w:t>
            </w:r>
            <w:r w:rsidRPr="00B44184">
              <w:rPr>
                <w:sz w:val="20"/>
              </w:rPr>
              <w:br/>
              <w:t>образовательного учреждения высшего образования</w:t>
            </w:r>
          </w:p>
          <w:p w14:paraId="1F388D8F" w14:textId="77777777" w:rsidR="00C12B60" w:rsidRDefault="00C12B60" w:rsidP="004C754A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i/>
                <w:color w:val="000000"/>
              </w:rPr>
            </w:pPr>
            <w:r>
              <w:rPr>
                <w:b/>
                <w:i/>
                <w:color w:val="00000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579B6344" w14:textId="77777777" w:rsidR="00C12B60" w:rsidRDefault="00C12B60" w:rsidP="004C754A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i/>
                <w:color w:val="000000"/>
              </w:rPr>
            </w:pPr>
            <w:r>
              <w:rPr>
                <w:b/>
                <w:i/>
                <w:color w:val="000000"/>
              </w:rPr>
              <w:t>(КФ МГТУ им. Н.Э. Баумана)</w:t>
            </w:r>
          </w:p>
        </w:tc>
      </w:tr>
    </w:tbl>
    <w:p w14:paraId="3D58D48E" w14:textId="77777777" w:rsidR="00C12B60" w:rsidRPr="00761894" w:rsidRDefault="00C12B60" w:rsidP="00C12B60">
      <w:pPr>
        <w:keepLines/>
        <w:widowControl w:val="0"/>
        <w:shd w:val="clear" w:color="auto" w:fill="FFFFFF"/>
        <w:tabs>
          <w:tab w:val="left" w:pos="5670"/>
        </w:tabs>
        <w:spacing w:before="280"/>
        <w:jc w:val="both"/>
        <w:rPr>
          <w:b/>
          <w:sz w:val="28"/>
          <w:szCs w:val="28"/>
        </w:rPr>
      </w:pP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22"/>
        <w:gridCol w:w="7607"/>
      </w:tblGrid>
      <w:tr w:rsidR="00C12B60" w14:paraId="7F15F8C3" w14:textId="77777777" w:rsidTr="004C754A">
        <w:trPr>
          <w:trHeight w:val="454"/>
        </w:trPr>
        <w:tc>
          <w:tcPr>
            <w:tcW w:w="2022" w:type="dxa"/>
            <w:vAlign w:val="bottom"/>
          </w:tcPr>
          <w:p w14:paraId="13DF1FBC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ФАКУЛЬТЕТ</w:t>
            </w:r>
          </w:p>
        </w:tc>
        <w:tc>
          <w:tcPr>
            <w:tcW w:w="7607" w:type="dxa"/>
            <w:tcBorders>
              <w:bottom w:val="single" w:sz="4" w:space="0" w:color="auto"/>
            </w:tcBorders>
            <w:vAlign w:val="bottom"/>
          </w:tcPr>
          <w:p w14:paraId="71D12218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ИУК «Информатика и управление»</w:t>
            </w:r>
          </w:p>
        </w:tc>
      </w:tr>
      <w:tr w:rsidR="00C12B60" w14:paraId="2F7113CA" w14:textId="77777777" w:rsidTr="004C754A">
        <w:trPr>
          <w:trHeight w:val="454"/>
        </w:trPr>
        <w:tc>
          <w:tcPr>
            <w:tcW w:w="2022" w:type="dxa"/>
            <w:vAlign w:val="bottom"/>
          </w:tcPr>
          <w:p w14:paraId="08F54F66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АФЕДРА</w:t>
            </w:r>
          </w:p>
        </w:tc>
        <w:tc>
          <w:tcPr>
            <w:tcW w:w="760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45F3A797" w14:textId="77777777" w:rsidR="00C12B60" w:rsidRPr="00A550CB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ИУК4 «Программное обеспечение ЭВМ, информационные</w:t>
            </w:r>
            <w:r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 xml:space="preserve"> </w:t>
            </w:r>
          </w:p>
        </w:tc>
      </w:tr>
      <w:tr w:rsidR="00C12B60" w14:paraId="4490B3C3" w14:textId="77777777" w:rsidTr="004C754A">
        <w:trPr>
          <w:trHeight w:val="454"/>
        </w:trPr>
        <w:tc>
          <w:tcPr>
            <w:tcW w:w="9629" w:type="dxa"/>
            <w:gridSpan w:val="2"/>
            <w:tcBorders>
              <w:bottom w:val="single" w:sz="4" w:space="0" w:color="auto"/>
            </w:tcBorders>
            <w:vAlign w:val="bottom"/>
          </w:tcPr>
          <w:p w14:paraId="2010EE3F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технологии»</w:t>
            </w:r>
          </w:p>
        </w:tc>
      </w:tr>
    </w:tbl>
    <w:p w14:paraId="7E4D279D" w14:textId="77777777" w:rsidR="00C12B60" w:rsidRPr="00661F81" w:rsidRDefault="00C12B60" w:rsidP="00C12B60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700" w:after="240"/>
        <w:jc w:val="center"/>
        <w:rPr>
          <w:b/>
          <w:color w:val="000000"/>
          <w:spacing w:val="24"/>
          <w:sz w:val="32"/>
          <w:szCs w:val="32"/>
        </w:rPr>
      </w:pPr>
      <w:r w:rsidRPr="00661F81">
        <w:rPr>
          <w:b/>
          <w:color w:val="000000"/>
          <w:spacing w:val="24"/>
          <w:sz w:val="32"/>
          <w:szCs w:val="32"/>
        </w:rPr>
        <w:t>РАСЧЕТНО-ПОЯСНИТЕЛЬНАЯ ЗАПИСКА</w:t>
      </w:r>
    </w:p>
    <w:p w14:paraId="70F5A1D3" w14:textId="77777777" w:rsidR="00C12B60" w:rsidRDefault="00C12B60" w:rsidP="00C12B60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 w:after="480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к </w:t>
      </w:r>
      <w:r w:rsidRPr="00751BEB">
        <w:rPr>
          <w:b/>
          <w:color w:val="000000"/>
          <w:sz w:val="28"/>
          <w:szCs w:val="28"/>
        </w:rPr>
        <w:t>курсово</w:t>
      </w:r>
      <w:r>
        <w:rPr>
          <w:b/>
          <w:color w:val="000000"/>
          <w:sz w:val="28"/>
          <w:szCs w:val="28"/>
        </w:rPr>
        <w:t>му</w:t>
      </w:r>
      <w:r w:rsidRPr="00751BEB">
        <w:rPr>
          <w:b/>
          <w:color w:val="000000"/>
          <w:sz w:val="28"/>
          <w:szCs w:val="28"/>
        </w:rPr>
        <w:t xml:space="preserve"> </w:t>
      </w:r>
      <w:r>
        <w:rPr>
          <w:b/>
          <w:color w:val="000000"/>
          <w:sz w:val="28"/>
          <w:szCs w:val="28"/>
        </w:rPr>
        <w:t>проекту</w:t>
      </w:r>
      <w:r w:rsidRPr="00751BEB">
        <w:rPr>
          <w:b/>
          <w:color w:val="000000"/>
          <w:sz w:val="28"/>
          <w:szCs w:val="28"/>
        </w:rPr>
        <w:t xml:space="preserve"> </w:t>
      </w:r>
      <w:r>
        <w:rPr>
          <w:b/>
          <w:color w:val="000000"/>
          <w:sz w:val="28"/>
          <w:szCs w:val="28"/>
        </w:rPr>
        <w:t>на тему:</w:t>
      </w:r>
    </w:p>
    <w:tbl>
      <w:tblPr>
        <w:tblStyle w:val="af0"/>
        <w:tblW w:w="9763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63"/>
      </w:tblGrid>
      <w:tr w:rsidR="00C12B60" w14:paraId="419AF1CA" w14:textId="77777777" w:rsidTr="004C754A">
        <w:trPr>
          <w:trHeight w:val="409"/>
        </w:trPr>
        <w:tc>
          <w:tcPr>
            <w:tcW w:w="9763" w:type="dxa"/>
            <w:tcBorders>
              <w:bottom w:val="single" w:sz="4" w:space="0" w:color="auto"/>
            </w:tcBorders>
          </w:tcPr>
          <w:p w14:paraId="1A4E1C28" w14:textId="3AD87EE7" w:rsidR="00C12B60" w:rsidRPr="007A7911" w:rsidRDefault="00C12B60" w:rsidP="004C754A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Разработка системы электронного документа оборота </w:t>
            </w:r>
          </w:p>
        </w:tc>
      </w:tr>
      <w:tr w:rsidR="00C12B60" w14:paraId="146F8995" w14:textId="77777777" w:rsidTr="004C754A">
        <w:trPr>
          <w:trHeight w:val="409"/>
        </w:trPr>
        <w:tc>
          <w:tcPr>
            <w:tcW w:w="9763" w:type="dxa"/>
            <w:tcBorders>
              <w:top w:val="single" w:sz="4" w:space="0" w:color="auto"/>
            </w:tcBorders>
          </w:tcPr>
          <w:p w14:paraId="703AA241" w14:textId="75572C11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15FDD73F" w14:textId="77777777" w:rsidR="00C12B60" w:rsidRPr="00BC081C" w:rsidRDefault="00C12B60" w:rsidP="00C12B60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jc w:val="center"/>
        <w:rPr>
          <w:color w:val="000000"/>
          <w:sz w:val="32"/>
          <w:szCs w:val="28"/>
        </w:rPr>
      </w:pP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22"/>
        <w:gridCol w:w="7507"/>
      </w:tblGrid>
      <w:tr w:rsidR="00C12B60" w14:paraId="4810CF6C" w14:textId="77777777" w:rsidTr="004C754A">
        <w:trPr>
          <w:trHeight w:val="397"/>
        </w:trPr>
        <w:tc>
          <w:tcPr>
            <w:tcW w:w="2122" w:type="dxa"/>
            <w:vAlign w:val="bottom"/>
          </w:tcPr>
          <w:p w14:paraId="4637559E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 дисциплине</w:t>
            </w:r>
          </w:p>
        </w:tc>
        <w:tc>
          <w:tcPr>
            <w:tcW w:w="7507" w:type="dxa"/>
            <w:tcBorders>
              <w:bottom w:val="single" w:sz="4" w:space="0" w:color="auto"/>
            </w:tcBorders>
            <w:vAlign w:val="bottom"/>
          </w:tcPr>
          <w:p w14:paraId="53DC5E0C" w14:textId="77777777" w:rsidR="00C12B60" w:rsidRPr="006F492D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</w:rPr>
              <w:t>Компьютерные сети</w:t>
            </w:r>
          </w:p>
        </w:tc>
      </w:tr>
    </w:tbl>
    <w:p w14:paraId="47F22CA3" w14:textId="77777777" w:rsidR="00C12B60" w:rsidRPr="00761894" w:rsidRDefault="00C12B60" w:rsidP="00C12B60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rPr>
          <w:color w:val="000000"/>
          <w:sz w:val="28"/>
          <w:szCs w:val="28"/>
        </w:rPr>
      </w:pPr>
    </w:p>
    <w:tbl>
      <w:tblPr>
        <w:tblStyle w:val="af0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1"/>
        <w:gridCol w:w="166"/>
        <w:gridCol w:w="1376"/>
        <w:gridCol w:w="283"/>
        <w:gridCol w:w="2629"/>
        <w:gridCol w:w="310"/>
        <w:gridCol w:w="2859"/>
        <w:gridCol w:w="310"/>
      </w:tblGrid>
      <w:tr w:rsidR="00C12B60" w14:paraId="24ECAA06" w14:textId="77777777" w:rsidTr="004C754A">
        <w:tc>
          <w:tcPr>
            <w:tcW w:w="1701" w:type="dxa"/>
          </w:tcPr>
          <w:p w14:paraId="30A75137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тудент гр.</w:t>
            </w:r>
          </w:p>
        </w:tc>
        <w:tc>
          <w:tcPr>
            <w:tcW w:w="1542" w:type="dxa"/>
            <w:gridSpan w:val="2"/>
            <w:tcBorders>
              <w:bottom w:val="single" w:sz="4" w:space="0" w:color="auto"/>
            </w:tcBorders>
          </w:tcPr>
          <w:p w14:paraId="1DE38951" w14:textId="77777777" w:rsidR="00C12B60" w:rsidRPr="00A550CB" w:rsidRDefault="00C12B60" w:rsidP="004C754A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ИУК4-72Б</w:t>
            </w:r>
          </w:p>
        </w:tc>
        <w:tc>
          <w:tcPr>
            <w:tcW w:w="283" w:type="dxa"/>
          </w:tcPr>
          <w:p w14:paraId="3D17B634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bottom w:val="single" w:sz="4" w:space="0" w:color="auto"/>
            </w:tcBorders>
          </w:tcPr>
          <w:p w14:paraId="51B5B132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</w:tcPr>
          <w:p w14:paraId="425BAFDE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859" w:type="dxa"/>
            <w:tcBorders>
              <w:bottom w:val="single" w:sz="4" w:space="0" w:color="auto"/>
            </w:tcBorders>
          </w:tcPr>
          <w:p w14:paraId="5276B648" w14:textId="1B90CD2A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 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алашников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А.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  <w:tc>
          <w:tcPr>
            <w:tcW w:w="310" w:type="dxa"/>
            <w:vAlign w:val="bottom"/>
          </w:tcPr>
          <w:p w14:paraId="2F3BD1CE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C12B60" w14:paraId="585E2CBF" w14:textId="77777777" w:rsidTr="004C754A">
        <w:tc>
          <w:tcPr>
            <w:tcW w:w="1867" w:type="dxa"/>
            <w:gridSpan w:val="2"/>
          </w:tcPr>
          <w:p w14:paraId="26436805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376" w:type="dxa"/>
            <w:tcBorders>
              <w:top w:val="single" w:sz="4" w:space="0" w:color="auto"/>
            </w:tcBorders>
          </w:tcPr>
          <w:p w14:paraId="02FA585E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591CCBBD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top w:val="single" w:sz="4" w:space="0" w:color="auto"/>
            </w:tcBorders>
          </w:tcPr>
          <w:p w14:paraId="40C0F757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14:paraId="45DDA1BE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59" w:type="dxa"/>
            <w:tcBorders>
              <w:top w:val="single" w:sz="4" w:space="0" w:color="auto"/>
            </w:tcBorders>
          </w:tcPr>
          <w:p w14:paraId="6292C765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14:paraId="33F85192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C12B60" w14:paraId="3EBCC987" w14:textId="77777777" w:rsidTr="004C754A">
        <w:tc>
          <w:tcPr>
            <w:tcW w:w="1867" w:type="dxa"/>
            <w:gridSpan w:val="2"/>
          </w:tcPr>
          <w:p w14:paraId="2FE78C01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уководитель</w:t>
            </w:r>
          </w:p>
        </w:tc>
        <w:tc>
          <w:tcPr>
            <w:tcW w:w="1376" w:type="dxa"/>
          </w:tcPr>
          <w:p w14:paraId="60F2DC6D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5FFF282C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bottom w:val="single" w:sz="4" w:space="0" w:color="auto"/>
            </w:tcBorders>
          </w:tcPr>
          <w:p w14:paraId="5AB5135F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</w:tcPr>
          <w:p w14:paraId="6FB51939" w14:textId="77777777" w:rsidR="00C12B60" w:rsidRPr="00BC081C" w:rsidRDefault="00C12B60" w:rsidP="004C754A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859" w:type="dxa"/>
            <w:tcBorders>
              <w:bottom w:val="single" w:sz="4" w:space="0" w:color="auto"/>
            </w:tcBorders>
          </w:tcPr>
          <w:p w14:paraId="11958743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   Красавин Е.В.     </w:t>
            </w:r>
          </w:p>
        </w:tc>
        <w:tc>
          <w:tcPr>
            <w:tcW w:w="310" w:type="dxa"/>
            <w:vAlign w:val="bottom"/>
          </w:tcPr>
          <w:p w14:paraId="3072CA04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C12B60" w14:paraId="087F19B5" w14:textId="77777777" w:rsidTr="004C754A">
        <w:tc>
          <w:tcPr>
            <w:tcW w:w="1867" w:type="dxa"/>
            <w:gridSpan w:val="2"/>
          </w:tcPr>
          <w:p w14:paraId="6B8C2438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376" w:type="dxa"/>
          </w:tcPr>
          <w:p w14:paraId="7A5672EC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6183CE3B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top w:val="single" w:sz="4" w:space="0" w:color="auto"/>
            </w:tcBorders>
          </w:tcPr>
          <w:p w14:paraId="188B8913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14:paraId="3C165700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59" w:type="dxa"/>
            <w:tcBorders>
              <w:top w:val="single" w:sz="4" w:space="0" w:color="auto"/>
            </w:tcBorders>
          </w:tcPr>
          <w:p w14:paraId="40145E36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14:paraId="686F14D5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14:paraId="0F09DE91" w14:textId="77777777" w:rsidR="00C12B60" w:rsidRPr="00761894" w:rsidRDefault="00C12B60" w:rsidP="00C12B60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jc w:val="both"/>
        <w:rPr>
          <w:color w:val="000000"/>
          <w:sz w:val="28"/>
          <w:szCs w:val="28"/>
        </w:rPr>
      </w:pP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0"/>
        <w:gridCol w:w="1138"/>
        <w:gridCol w:w="1422"/>
        <w:gridCol w:w="1492"/>
        <w:gridCol w:w="1495"/>
      </w:tblGrid>
      <w:tr w:rsidR="00C12B60" w14:paraId="55ACD215" w14:textId="77777777" w:rsidTr="004C754A">
        <w:trPr>
          <w:trHeight w:val="281"/>
        </w:trPr>
        <w:tc>
          <w:tcPr>
            <w:tcW w:w="2840" w:type="dxa"/>
            <w:vAlign w:val="bottom"/>
          </w:tcPr>
          <w:p w14:paraId="08AC21CB" w14:textId="77777777" w:rsidR="00C12B60" w:rsidRDefault="00C12B60" w:rsidP="004C754A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руководителя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14:paraId="4E99164D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22" w:type="dxa"/>
            <w:vAlign w:val="bottom"/>
          </w:tcPr>
          <w:p w14:paraId="61F97298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1492" w:type="dxa"/>
            <w:tcBorders>
              <w:bottom w:val="single" w:sz="4" w:space="0" w:color="auto"/>
            </w:tcBorders>
          </w:tcPr>
          <w:p w14:paraId="39AE1D44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94" w:type="dxa"/>
          </w:tcPr>
          <w:p w14:paraId="67A590B1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2B60" w14:paraId="573981BB" w14:textId="77777777" w:rsidTr="004C754A">
        <w:trPr>
          <w:trHeight w:val="281"/>
        </w:trPr>
        <w:tc>
          <w:tcPr>
            <w:tcW w:w="2840" w:type="dxa"/>
          </w:tcPr>
          <w:p w14:paraId="62044C2A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8" w:type="dxa"/>
            <w:tcBorders>
              <w:top w:val="single" w:sz="4" w:space="0" w:color="auto"/>
            </w:tcBorders>
          </w:tcPr>
          <w:p w14:paraId="59EACD9C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-50</w:t>
            </w:r>
          </w:p>
        </w:tc>
        <w:tc>
          <w:tcPr>
            <w:tcW w:w="1422" w:type="dxa"/>
          </w:tcPr>
          <w:p w14:paraId="1FDEB829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92" w:type="dxa"/>
            <w:tcBorders>
              <w:top w:val="single" w:sz="4" w:space="0" w:color="auto"/>
            </w:tcBorders>
          </w:tcPr>
          <w:p w14:paraId="3E4BB23E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дата)</w:t>
            </w:r>
          </w:p>
        </w:tc>
        <w:tc>
          <w:tcPr>
            <w:tcW w:w="1494" w:type="dxa"/>
          </w:tcPr>
          <w:p w14:paraId="7901DAF2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2B60" w14:paraId="3C5ACEEE" w14:textId="77777777" w:rsidTr="004C754A">
        <w:trPr>
          <w:trHeight w:val="281"/>
        </w:trPr>
        <w:tc>
          <w:tcPr>
            <w:tcW w:w="2840" w:type="dxa"/>
            <w:vAlign w:val="bottom"/>
          </w:tcPr>
          <w:p w14:paraId="5432BAAC" w14:textId="77777777" w:rsidR="00C12B60" w:rsidRDefault="00C12B60" w:rsidP="004C754A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защиты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14:paraId="39304D39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22" w:type="dxa"/>
            <w:vAlign w:val="bottom"/>
          </w:tcPr>
          <w:p w14:paraId="0D0F5D66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1492" w:type="dxa"/>
            <w:tcBorders>
              <w:bottom w:val="single" w:sz="4" w:space="0" w:color="auto"/>
            </w:tcBorders>
          </w:tcPr>
          <w:p w14:paraId="217ED5CB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94" w:type="dxa"/>
          </w:tcPr>
          <w:p w14:paraId="19DC8804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2B60" w14:paraId="7EE78584" w14:textId="77777777" w:rsidTr="004C754A">
        <w:trPr>
          <w:trHeight w:val="281"/>
        </w:trPr>
        <w:tc>
          <w:tcPr>
            <w:tcW w:w="2840" w:type="dxa"/>
          </w:tcPr>
          <w:p w14:paraId="02C15343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8" w:type="dxa"/>
            <w:tcBorders>
              <w:top w:val="single" w:sz="4" w:space="0" w:color="auto"/>
            </w:tcBorders>
          </w:tcPr>
          <w:p w14:paraId="4DA3D9CD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-50</w:t>
            </w:r>
          </w:p>
        </w:tc>
        <w:tc>
          <w:tcPr>
            <w:tcW w:w="1422" w:type="dxa"/>
          </w:tcPr>
          <w:p w14:paraId="21E76A9D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92" w:type="dxa"/>
            <w:tcBorders>
              <w:top w:val="single" w:sz="4" w:space="0" w:color="auto"/>
            </w:tcBorders>
          </w:tcPr>
          <w:p w14:paraId="45F1CB0C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дата)</w:t>
            </w:r>
          </w:p>
        </w:tc>
        <w:tc>
          <w:tcPr>
            <w:tcW w:w="1494" w:type="dxa"/>
          </w:tcPr>
          <w:p w14:paraId="6807662C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2B60" w14:paraId="54EABCA3" w14:textId="77777777" w:rsidTr="004C754A">
        <w:trPr>
          <w:trHeight w:val="281"/>
        </w:trPr>
        <w:tc>
          <w:tcPr>
            <w:tcW w:w="2840" w:type="dxa"/>
            <w:vAlign w:val="bottom"/>
          </w:tcPr>
          <w:p w14:paraId="12FA0980" w14:textId="77777777" w:rsidR="00C12B60" w:rsidRPr="006440C0" w:rsidRDefault="00C12B60" w:rsidP="004C754A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проекта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14:paraId="1D4B2062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22" w:type="dxa"/>
            <w:vAlign w:val="bottom"/>
          </w:tcPr>
          <w:p w14:paraId="662621DF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2987" w:type="dxa"/>
            <w:gridSpan w:val="2"/>
            <w:tcBorders>
              <w:bottom w:val="single" w:sz="4" w:space="0" w:color="auto"/>
            </w:tcBorders>
          </w:tcPr>
          <w:p w14:paraId="5FEE52C8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2B60" w14:paraId="362C3971" w14:textId="77777777" w:rsidTr="004C754A">
        <w:trPr>
          <w:trHeight w:val="281"/>
        </w:trPr>
        <w:tc>
          <w:tcPr>
            <w:tcW w:w="2840" w:type="dxa"/>
          </w:tcPr>
          <w:p w14:paraId="4C53AE54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8" w:type="dxa"/>
            <w:tcBorders>
              <w:top w:val="single" w:sz="4" w:space="0" w:color="auto"/>
            </w:tcBorders>
          </w:tcPr>
          <w:p w14:paraId="4153A2AF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22" w:type="dxa"/>
          </w:tcPr>
          <w:p w14:paraId="4094E911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987" w:type="dxa"/>
            <w:gridSpan w:val="2"/>
            <w:tcBorders>
              <w:top w:val="single" w:sz="4" w:space="0" w:color="auto"/>
            </w:tcBorders>
          </w:tcPr>
          <w:p w14:paraId="2BBE14AF" w14:textId="77777777" w:rsidR="00C12B60" w:rsidRDefault="00C12B60" w:rsidP="004C754A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1134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оценка по пятибалльной шкале)</w:t>
            </w:r>
          </w:p>
        </w:tc>
      </w:tr>
    </w:tbl>
    <w:p w14:paraId="59A482E9" w14:textId="77777777" w:rsidR="00C12B60" w:rsidRDefault="00C12B60" w:rsidP="00C12B60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</w:p>
    <w:tbl>
      <w:tblPr>
        <w:tblStyle w:val="af0"/>
        <w:tblW w:w="0" w:type="auto"/>
        <w:tblInd w:w="22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83"/>
        <w:gridCol w:w="280"/>
        <w:gridCol w:w="2091"/>
        <w:gridCol w:w="310"/>
        <w:gridCol w:w="2644"/>
        <w:gridCol w:w="310"/>
      </w:tblGrid>
      <w:tr w:rsidR="00C12B60" w14:paraId="12621EF6" w14:textId="77777777" w:rsidTr="004C754A">
        <w:trPr>
          <w:trHeight w:val="288"/>
        </w:trPr>
        <w:tc>
          <w:tcPr>
            <w:tcW w:w="1683" w:type="dxa"/>
            <w:vAlign w:val="bottom"/>
          </w:tcPr>
          <w:p w14:paraId="173EFCD7" w14:textId="77777777" w:rsidR="00C12B60" w:rsidRDefault="00C12B60" w:rsidP="004C754A">
            <w:pPr>
              <w:keepLines/>
              <w:widowControl w:val="0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Комиссия:</w:t>
            </w:r>
          </w:p>
        </w:tc>
        <w:tc>
          <w:tcPr>
            <w:tcW w:w="280" w:type="dxa"/>
          </w:tcPr>
          <w:p w14:paraId="66766F90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91" w:type="dxa"/>
            <w:tcBorders>
              <w:bottom w:val="single" w:sz="4" w:space="0" w:color="auto"/>
            </w:tcBorders>
          </w:tcPr>
          <w:p w14:paraId="68A2CEA3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07" w:type="dxa"/>
          </w:tcPr>
          <w:p w14:paraId="48DE2F90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44" w:type="dxa"/>
            <w:tcBorders>
              <w:bottom w:val="single" w:sz="4" w:space="0" w:color="auto"/>
            </w:tcBorders>
          </w:tcPr>
          <w:p w14:paraId="0ED373D1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расавин Е.В.</w:t>
            </w:r>
          </w:p>
        </w:tc>
        <w:tc>
          <w:tcPr>
            <w:tcW w:w="307" w:type="dxa"/>
          </w:tcPr>
          <w:p w14:paraId="610EDDDC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C12B60" w14:paraId="2A2C602C" w14:textId="77777777" w:rsidTr="004C754A">
        <w:trPr>
          <w:trHeight w:val="302"/>
        </w:trPr>
        <w:tc>
          <w:tcPr>
            <w:tcW w:w="1683" w:type="dxa"/>
          </w:tcPr>
          <w:p w14:paraId="594A7545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0" w:type="dxa"/>
          </w:tcPr>
          <w:p w14:paraId="1881B0DC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91" w:type="dxa"/>
            <w:tcBorders>
              <w:top w:val="single" w:sz="4" w:space="0" w:color="auto"/>
            </w:tcBorders>
          </w:tcPr>
          <w:p w14:paraId="426AA4C4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07" w:type="dxa"/>
          </w:tcPr>
          <w:p w14:paraId="103FB990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44" w:type="dxa"/>
            <w:tcBorders>
              <w:top w:val="single" w:sz="4" w:space="0" w:color="auto"/>
            </w:tcBorders>
          </w:tcPr>
          <w:p w14:paraId="77BE924A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07" w:type="dxa"/>
          </w:tcPr>
          <w:p w14:paraId="64FF1DF0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2B60" w14:paraId="2CE11CAD" w14:textId="77777777" w:rsidTr="004C754A">
        <w:trPr>
          <w:trHeight w:val="288"/>
        </w:trPr>
        <w:tc>
          <w:tcPr>
            <w:tcW w:w="1683" w:type="dxa"/>
          </w:tcPr>
          <w:p w14:paraId="0372459D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0" w:type="dxa"/>
          </w:tcPr>
          <w:p w14:paraId="51E55267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91" w:type="dxa"/>
            <w:tcBorders>
              <w:bottom w:val="single" w:sz="4" w:space="0" w:color="auto"/>
            </w:tcBorders>
          </w:tcPr>
          <w:p w14:paraId="6597265D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07" w:type="dxa"/>
          </w:tcPr>
          <w:p w14:paraId="72A79BAB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44" w:type="dxa"/>
            <w:tcBorders>
              <w:bottom w:val="single" w:sz="4" w:space="0" w:color="auto"/>
            </w:tcBorders>
          </w:tcPr>
          <w:p w14:paraId="230BDFD1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агарин Ю.Е.</w:t>
            </w:r>
          </w:p>
        </w:tc>
        <w:tc>
          <w:tcPr>
            <w:tcW w:w="307" w:type="dxa"/>
          </w:tcPr>
          <w:p w14:paraId="19960F99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C12B60" w14:paraId="242221CC" w14:textId="77777777" w:rsidTr="004C754A">
        <w:trPr>
          <w:trHeight w:val="288"/>
        </w:trPr>
        <w:tc>
          <w:tcPr>
            <w:tcW w:w="1683" w:type="dxa"/>
          </w:tcPr>
          <w:p w14:paraId="5315E63F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0" w:type="dxa"/>
          </w:tcPr>
          <w:p w14:paraId="0A2EF115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91" w:type="dxa"/>
            <w:tcBorders>
              <w:top w:val="single" w:sz="4" w:space="0" w:color="auto"/>
            </w:tcBorders>
          </w:tcPr>
          <w:p w14:paraId="45E35F36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07" w:type="dxa"/>
          </w:tcPr>
          <w:p w14:paraId="3EC87761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44" w:type="dxa"/>
            <w:tcBorders>
              <w:top w:val="single" w:sz="4" w:space="0" w:color="auto"/>
            </w:tcBorders>
          </w:tcPr>
          <w:p w14:paraId="2B989922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07" w:type="dxa"/>
          </w:tcPr>
          <w:p w14:paraId="18377F7A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C12B60" w14:paraId="24B0AD11" w14:textId="77777777" w:rsidTr="004C754A">
        <w:trPr>
          <w:trHeight w:val="302"/>
        </w:trPr>
        <w:tc>
          <w:tcPr>
            <w:tcW w:w="1683" w:type="dxa"/>
          </w:tcPr>
          <w:p w14:paraId="4C77449C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0" w:type="dxa"/>
          </w:tcPr>
          <w:p w14:paraId="168FE2AD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91" w:type="dxa"/>
            <w:tcBorders>
              <w:bottom w:val="single" w:sz="4" w:space="0" w:color="auto"/>
            </w:tcBorders>
          </w:tcPr>
          <w:p w14:paraId="28F7BDB2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07" w:type="dxa"/>
          </w:tcPr>
          <w:p w14:paraId="43352E01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44" w:type="dxa"/>
            <w:tcBorders>
              <w:bottom w:val="single" w:sz="4" w:space="0" w:color="auto"/>
            </w:tcBorders>
          </w:tcPr>
          <w:p w14:paraId="6A32BC1F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елов Ю.С.</w:t>
            </w:r>
          </w:p>
        </w:tc>
        <w:tc>
          <w:tcPr>
            <w:tcW w:w="307" w:type="dxa"/>
          </w:tcPr>
          <w:p w14:paraId="3767D059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C12B60" w14:paraId="452045A0" w14:textId="77777777" w:rsidTr="004C754A">
        <w:trPr>
          <w:trHeight w:val="288"/>
        </w:trPr>
        <w:tc>
          <w:tcPr>
            <w:tcW w:w="1683" w:type="dxa"/>
          </w:tcPr>
          <w:p w14:paraId="28EC2AA3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0" w:type="dxa"/>
          </w:tcPr>
          <w:p w14:paraId="072C714E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91" w:type="dxa"/>
            <w:tcBorders>
              <w:top w:val="single" w:sz="4" w:space="0" w:color="auto"/>
            </w:tcBorders>
          </w:tcPr>
          <w:p w14:paraId="4F0378C1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07" w:type="dxa"/>
          </w:tcPr>
          <w:p w14:paraId="533C5F86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44" w:type="dxa"/>
            <w:tcBorders>
              <w:top w:val="single" w:sz="4" w:space="0" w:color="auto"/>
            </w:tcBorders>
          </w:tcPr>
          <w:p w14:paraId="4E298899" w14:textId="77777777" w:rsidR="00C12B60" w:rsidRDefault="00C12B60" w:rsidP="004C754A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07" w:type="dxa"/>
          </w:tcPr>
          <w:p w14:paraId="2A6A2528" w14:textId="77777777" w:rsidR="00C12B60" w:rsidRDefault="00C12B60" w:rsidP="004C754A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21BD9A7" w14:textId="77777777" w:rsidR="00C12B60" w:rsidRDefault="00C12B60" w:rsidP="00C12B60">
      <w:pPr>
        <w:keepLines/>
        <w:jc w:val="center"/>
        <w:rPr>
          <w:sz w:val="24"/>
          <w:szCs w:val="24"/>
        </w:rPr>
      </w:pPr>
    </w:p>
    <w:p w14:paraId="01799CEF" w14:textId="77777777" w:rsidR="00C12B60" w:rsidRPr="006F492D" w:rsidRDefault="00C12B60" w:rsidP="00C12B60">
      <w:pPr>
        <w:keepLines/>
        <w:jc w:val="center"/>
        <w:rPr>
          <w:sz w:val="28"/>
          <w:szCs w:val="28"/>
        </w:rPr>
      </w:pPr>
      <w:r w:rsidRPr="003125FD">
        <w:rPr>
          <w:sz w:val="28"/>
          <w:szCs w:val="28"/>
        </w:rPr>
        <w:t>Калуга, 20</w:t>
      </w:r>
      <w:r w:rsidRPr="006F492D">
        <w:rPr>
          <w:sz w:val="28"/>
          <w:szCs w:val="28"/>
          <w:lang w:val="en-US"/>
        </w:rPr>
        <w:t>2</w:t>
      </w:r>
      <w:r w:rsidRPr="006F492D">
        <w:rPr>
          <w:sz w:val="28"/>
          <w:szCs w:val="28"/>
        </w:rPr>
        <w:t>3</w:t>
      </w:r>
    </w:p>
    <w:p w14:paraId="31863852" w14:textId="77777777" w:rsidR="00C12B60" w:rsidRDefault="00C12B60" w:rsidP="00C12B60">
      <w:pPr>
        <w:pStyle w:val="a3"/>
        <w:keepLines/>
        <w:spacing w:before="200"/>
        <w:rPr>
          <w:sz w:val="24"/>
          <w:szCs w:val="24"/>
        </w:rPr>
      </w:pPr>
      <w:r>
        <w:br w:type="page"/>
      </w:r>
      <w:r>
        <w:rPr>
          <w:sz w:val="24"/>
          <w:szCs w:val="24"/>
        </w:rPr>
        <w:lastRenderedPageBreak/>
        <w:t xml:space="preserve">Калужский филиал </w:t>
      </w:r>
      <w:r>
        <w:rPr>
          <w:sz w:val="24"/>
          <w:szCs w:val="24"/>
        </w:rPr>
        <w:br/>
        <w:t>федерального государственного бюджетного образовательного учреждения высшего образования</w:t>
      </w:r>
    </w:p>
    <w:p w14:paraId="052B74CF" w14:textId="77777777" w:rsidR="00C12B60" w:rsidRDefault="00C12B60" w:rsidP="00C12B60">
      <w:pPr>
        <w:keepLines/>
        <w:widowControl w:val="0"/>
        <w:pBdr>
          <w:top w:val="nil"/>
          <w:left w:val="nil"/>
          <w:bottom w:val="single" w:sz="24" w:space="1" w:color="000000"/>
          <w:right w:val="nil"/>
          <w:between w:val="nil"/>
        </w:pBdr>
        <w:spacing w:after="60"/>
        <w:jc w:val="center"/>
        <w:rPr>
          <w:b/>
          <w:i/>
          <w:color w:val="000000"/>
          <w:sz w:val="24"/>
          <w:szCs w:val="24"/>
        </w:rPr>
      </w:pPr>
      <w:r>
        <w:rPr>
          <w:b/>
          <w:i/>
          <w:color w:val="000000"/>
          <w:sz w:val="24"/>
          <w:szCs w:val="24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>
        <w:rPr>
          <w:b/>
          <w:i/>
          <w:color w:val="000000"/>
          <w:sz w:val="24"/>
          <w:szCs w:val="24"/>
        </w:rPr>
        <w:br/>
        <w:t>(КФ МГТУ им. Н.Э. Баумана)</w:t>
      </w:r>
    </w:p>
    <w:p w14:paraId="6F2CD36B" w14:textId="77777777" w:rsidR="00C12B60" w:rsidRDefault="00C12B60" w:rsidP="00C12B60">
      <w:pPr>
        <w:keepLines/>
        <w:ind w:left="4962"/>
        <w:jc w:val="center"/>
      </w:pPr>
      <w:r>
        <w:t>УТВЕРЖДАЮ</w:t>
      </w:r>
    </w:p>
    <w:p w14:paraId="25B7AA7E" w14:textId="77777777" w:rsidR="00C12B60" w:rsidRDefault="00C12B60" w:rsidP="00C12B60">
      <w:pPr>
        <w:keepLines/>
        <w:ind w:left="4962"/>
        <w:jc w:val="center"/>
      </w:pPr>
      <w:r>
        <w:t>Заведующий кафедрой _____</w:t>
      </w:r>
      <w:r w:rsidRPr="00D321F4">
        <w:t>_</w:t>
      </w:r>
      <w:r>
        <w:t>______</w:t>
      </w:r>
    </w:p>
    <w:p w14:paraId="12147453" w14:textId="77777777" w:rsidR="00C12B60" w:rsidRDefault="00C12B60" w:rsidP="00C12B60">
      <w:pPr>
        <w:keepLines/>
        <w:ind w:left="4962"/>
        <w:jc w:val="center"/>
      </w:pPr>
      <w:r>
        <w:t>___________</w:t>
      </w:r>
      <w:r w:rsidRPr="00D321F4">
        <w:t xml:space="preserve"> </w:t>
      </w:r>
      <w:r>
        <w:t>(</w:t>
      </w:r>
      <w:r w:rsidRPr="00D321F4">
        <w:t xml:space="preserve"> </w:t>
      </w:r>
      <w:r>
        <w:t>__________________</w:t>
      </w:r>
      <w:r w:rsidRPr="00D321F4">
        <w:t xml:space="preserve"> </w:t>
      </w:r>
      <w:r>
        <w:t>)</w:t>
      </w:r>
    </w:p>
    <w:p w14:paraId="35BF51BF" w14:textId="77777777" w:rsidR="00C12B60" w:rsidRDefault="00C12B60" w:rsidP="00C12B60">
      <w:pPr>
        <w:keepLines/>
        <w:ind w:left="4962"/>
        <w:jc w:val="center"/>
      </w:pPr>
      <w:r>
        <w:t>«</w:t>
      </w:r>
      <w:r w:rsidRPr="00D321F4">
        <w:t>____</w:t>
      </w:r>
      <w:r>
        <w:t>»</w:t>
      </w:r>
      <w:r w:rsidRPr="00D321F4">
        <w:t xml:space="preserve"> </w:t>
      </w:r>
      <w:r>
        <w:t>___________________</w:t>
      </w:r>
      <w:r w:rsidRPr="00D321F4">
        <w:t xml:space="preserve"> </w:t>
      </w:r>
      <w:r>
        <w:t>2023г.</w:t>
      </w:r>
    </w:p>
    <w:p w14:paraId="07AFCBB4" w14:textId="77777777" w:rsidR="00C12B60" w:rsidRPr="00230B14" w:rsidRDefault="00C12B60" w:rsidP="00C12B60">
      <w:pPr>
        <w:keepLines/>
        <w:jc w:val="both"/>
        <w:rPr>
          <w:sz w:val="28"/>
        </w:rPr>
      </w:pPr>
    </w:p>
    <w:p w14:paraId="7E267E85" w14:textId="77777777" w:rsidR="00C12B60" w:rsidRPr="00661F81" w:rsidRDefault="00C12B60" w:rsidP="00C12B60">
      <w:pPr>
        <w:keepLines/>
        <w:spacing w:line="192" w:lineRule="auto"/>
        <w:jc w:val="center"/>
        <w:rPr>
          <w:b/>
          <w:spacing w:val="24"/>
          <w:sz w:val="36"/>
          <w:szCs w:val="36"/>
        </w:rPr>
      </w:pPr>
      <w:r w:rsidRPr="00661F81">
        <w:rPr>
          <w:b/>
          <w:spacing w:val="24"/>
          <w:sz w:val="36"/>
          <w:szCs w:val="36"/>
        </w:rPr>
        <w:t>ЗАДАНИЕ</w:t>
      </w:r>
    </w:p>
    <w:p w14:paraId="25D0B51F" w14:textId="77777777" w:rsidR="00C12B60" w:rsidRDefault="00C12B60" w:rsidP="00C12B60">
      <w:pPr>
        <w:keepLines/>
        <w:spacing w:line="192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на выполнение курсового проекта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7786"/>
      </w:tblGrid>
      <w:tr w:rsidR="00C12B60" w:rsidRPr="00BE61F3" w14:paraId="2E9095B6" w14:textId="77777777" w:rsidTr="004C754A">
        <w:trPr>
          <w:trHeight w:val="397"/>
        </w:trPr>
        <w:tc>
          <w:tcPr>
            <w:tcW w:w="1843" w:type="dxa"/>
            <w:vAlign w:val="bottom"/>
          </w:tcPr>
          <w:p w14:paraId="52C12307" w14:textId="77777777" w:rsidR="00C12B60" w:rsidRPr="00BE61F3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E61F3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по дисциплине</w:t>
            </w:r>
          </w:p>
        </w:tc>
        <w:tc>
          <w:tcPr>
            <w:tcW w:w="7786" w:type="dxa"/>
            <w:tcBorders>
              <w:bottom w:val="single" w:sz="4" w:space="0" w:color="auto"/>
            </w:tcBorders>
            <w:vAlign w:val="bottom"/>
          </w:tcPr>
          <w:p w14:paraId="5669A94B" w14:textId="77777777" w:rsidR="00C12B60" w:rsidRPr="0040708B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8"/>
              </w:rPr>
              <w:t>Компьютерные сети</w:t>
            </w:r>
          </w:p>
        </w:tc>
      </w:tr>
    </w:tbl>
    <w:p w14:paraId="7BCC3D6E" w14:textId="77777777" w:rsidR="00C12B60" w:rsidRPr="00BE61F3" w:rsidRDefault="00C12B60" w:rsidP="00C12B60">
      <w:pPr>
        <w:keepLines/>
        <w:spacing w:line="192" w:lineRule="auto"/>
        <w:rPr>
          <w:sz w:val="28"/>
          <w:szCs w:val="24"/>
        </w:rPr>
      </w:pP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567"/>
        <w:gridCol w:w="7933"/>
      </w:tblGrid>
      <w:tr w:rsidR="00C12B60" w:rsidRPr="00BE61F3" w14:paraId="3ED90EBA" w14:textId="77777777" w:rsidTr="004C754A">
        <w:trPr>
          <w:trHeight w:val="340"/>
        </w:trPr>
        <w:tc>
          <w:tcPr>
            <w:tcW w:w="1129" w:type="dxa"/>
            <w:vAlign w:val="bottom"/>
          </w:tcPr>
          <w:p w14:paraId="655DAEC1" w14:textId="77777777" w:rsidR="00C12B60" w:rsidRPr="00BE61F3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8500" w:type="dxa"/>
            <w:gridSpan w:val="2"/>
            <w:tcBorders>
              <w:bottom w:val="single" w:sz="4" w:space="0" w:color="auto"/>
            </w:tcBorders>
            <w:vAlign w:val="bottom"/>
          </w:tcPr>
          <w:p w14:paraId="5605FD73" w14:textId="325E252D" w:rsidR="00C12B60" w:rsidRPr="00BE61F3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Калашниокв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 xml:space="preserve"> А.С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., ИУК4-72Б</w:t>
            </w:r>
          </w:p>
        </w:tc>
      </w:tr>
      <w:tr w:rsidR="00C12B60" w:rsidRPr="00BE61F3" w14:paraId="20A70048" w14:textId="77777777" w:rsidTr="004C754A">
        <w:trPr>
          <w:trHeight w:val="340"/>
        </w:trPr>
        <w:tc>
          <w:tcPr>
            <w:tcW w:w="1696" w:type="dxa"/>
            <w:gridSpan w:val="2"/>
            <w:vAlign w:val="bottom"/>
          </w:tcPr>
          <w:p w14:paraId="2816C944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3" w:type="dxa"/>
          </w:tcPr>
          <w:p w14:paraId="0D340B6D" w14:textId="77777777" w:rsidR="00C12B60" w:rsidRPr="00BE61F3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фамилия, инициалы, индекс группы)</w:t>
            </w:r>
          </w:p>
        </w:tc>
      </w:tr>
      <w:tr w:rsidR="00C12B60" w:rsidRPr="00BE61F3" w14:paraId="2C67A6E3" w14:textId="77777777" w:rsidTr="004C754A">
        <w:trPr>
          <w:trHeight w:val="340"/>
        </w:trPr>
        <w:tc>
          <w:tcPr>
            <w:tcW w:w="1696" w:type="dxa"/>
            <w:gridSpan w:val="2"/>
            <w:vAlign w:val="bottom"/>
          </w:tcPr>
          <w:p w14:paraId="41C2A006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7933" w:type="dxa"/>
            <w:tcBorders>
              <w:bottom w:val="single" w:sz="4" w:space="0" w:color="auto"/>
            </w:tcBorders>
            <w:vAlign w:val="bottom"/>
          </w:tcPr>
          <w:p w14:paraId="6281E629" w14:textId="77777777" w:rsidR="00C12B60" w:rsidRPr="00BE61F3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Красавин Е.В.</w:t>
            </w:r>
          </w:p>
        </w:tc>
      </w:tr>
      <w:tr w:rsidR="00C12B60" w:rsidRPr="00BE61F3" w14:paraId="68233209" w14:textId="77777777" w:rsidTr="004C754A">
        <w:trPr>
          <w:trHeight w:val="340"/>
        </w:trPr>
        <w:tc>
          <w:tcPr>
            <w:tcW w:w="1696" w:type="dxa"/>
            <w:gridSpan w:val="2"/>
            <w:vAlign w:val="bottom"/>
          </w:tcPr>
          <w:p w14:paraId="1F7A0CD6" w14:textId="77777777" w:rsidR="00C12B60" w:rsidRDefault="00C12B60" w:rsidP="004C754A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3" w:type="dxa"/>
            <w:tcBorders>
              <w:top w:val="single" w:sz="4" w:space="0" w:color="auto"/>
            </w:tcBorders>
          </w:tcPr>
          <w:p w14:paraId="284B3454" w14:textId="77777777" w:rsidR="00C12B60" w:rsidRPr="00BE61F3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фамилия, инициалы)</w:t>
            </w:r>
          </w:p>
        </w:tc>
      </w:tr>
    </w:tbl>
    <w:p w14:paraId="294373F7" w14:textId="77777777" w:rsidR="00C12B60" w:rsidRPr="00BE61F3" w:rsidRDefault="00C12B60" w:rsidP="00C12B60">
      <w:pPr>
        <w:keepLines/>
        <w:spacing w:line="192" w:lineRule="auto"/>
        <w:rPr>
          <w:sz w:val="28"/>
          <w:szCs w:val="24"/>
        </w:rPr>
      </w:pPr>
    </w:p>
    <w:p w14:paraId="1BC48567" w14:textId="77777777" w:rsidR="00C12B60" w:rsidRDefault="00C12B60" w:rsidP="00C12B60">
      <w:pPr>
        <w:keepLines/>
        <w:spacing w:line="192" w:lineRule="auto"/>
        <w:ind w:left="142"/>
        <w:rPr>
          <w:sz w:val="24"/>
          <w:szCs w:val="24"/>
        </w:rPr>
      </w:pPr>
      <w:r>
        <w:rPr>
          <w:sz w:val="24"/>
          <w:szCs w:val="24"/>
        </w:rPr>
        <w:t xml:space="preserve">График выполнения работы: 25% к </w:t>
      </w:r>
      <w:r w:rsidRPr="002E1B54">
        <w:rPr>
          <w:sz w:val="24"/>
          <w:szCs w:val="24"/>
          <w:u w:val="single"/>
        </w:rPr>
        <w:t>6</w:t>
      </w:r>
      <w:r w:rsidRPr="00BE61F3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нед</w:t>
      </w:r>
      <w:proofErr w:type="spellEnd"/>
      <w:r>
        <w:rPr>
          <w:sz w:val="24"/>
          <w:szCs w:val="24"/>
        </w:rPr>
        <w:t>., 50% к</w:t>
      </w:r>
      <w:r w:rsidRPr="00BE61F3">
        <w:rPr>
          <w:sz w:val="24"/>
          <w:szCs w:val="24"/>
        </w:rPr>
        <w:t xml:space="preserve"> </w:t>
      </w:r>
      <w:r w:rsidRPr="002E1B54">
        <w:rPr>
          <w:sz w:val="24"/>
          <w:szCs w:val="24"/>
          <w:u w:val="single"/>
        </w:rPr>
        <w:t>9</w:t>
      </w:r>
      <w:r w:rsidRPr="00BE61F3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нед</w:t>
      </w:r>
      <w:proofErr w:type="spellEnd"/>
      <w:r>
        <w:rPr>
          <w:sz w:val="24"/>
          <w:szCs w:val="24"/>
        </w:rPr>
        <w:t>., 75% к</w:t>
      </w:r>
      <w:r w:rsidRPr="00BE61F3">
        <w:rPr>
          <w:sz w:val="24"/>
          <w:szCs w:val="24"/>
        </w:rPr>
        <w:t xml:space="preserve"> </w:t>
      </w:r>
      <w:r w:rsidRPr="002E1B54">
        <w:rPr>
          <w:sz w:val="24"/>
          <w:szCs w:val="24"/>
          <w:u w:val="single"/>
        </w:rPr>
        <w:t>11</w:t>
      </w:r>
      <w:r w:rsidRPr="00BE61F3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нед</w:t>
      </w:r>
      <w:proofErr w:type="spellEnd"/>
      <w:r>
        <w:rPr>
          <w:sz w:val="24"/>
          <w:szCs w:val="24"/>
        </w:rPr>
        <w:t>., 100% к</w:t>
      </w:r>
      <w:r w:rsidRPr="00BE61F3">
        <w:rPr>
          <w:sz w:val="24"/>
          <w:szCs w:val="24"/>
        </w:rPr>
        <w:t xml:space="preserve"> </w:t>
      </w:r>
      <w:r w:rsidRPr="002E1B54">
        <w:rPr>
          <w:sz w:val="24"/>
          <w:szCs w:val="24"/>
          <w:u w:val="single"/>
        </w:rPr>
        <w:t>14</w:t>
      </w:r>
      <w:r w:rsidRPr="00BE61F3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нед</w:t>
      </w:r>
      <w:proofErr w:type="spellEnd"/>
      <w:r>
        <w:rPr>
          <w:sz w:val="24"/>
          <w:szCs w:val="24"/>
        </w:rPr>
        <w:t>.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C12B60" w14:paraId="413B7AFE" w14:textId="77777777" w:rsidTr="004C754A">
        <w:trPr>
          <w:trHeight w:val="283"/>
        </w:trPr>
        <w:tc>
          <w:tcPr>
            <w:tcW w:w="9629" w:type="dxa"/>
            <w:vAlign w:val="bottom"/>
          </w:tcPr>
          <w:p w14:paraId="5D3E7C82" w14:textId="77777777" w:rsidR="00C12B60" w:rsidRDefault="00C12B60" w:rsidP="004C754A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1. Тема курсового проекта</w:t>
            </w:r>
          </w:p>
        </w:tc>
      </w:tr>
      <w:tr w:rsidR="00C12B60" w14:paraId="2FF76E64" w14:textId="77777777" w:rsidTr="004C754A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21EA2E1A" w14:textId="31890FB4" w:rsidR="00C12B60" w:rsidRPr="001C6100" w:rsidRDefault="00C12B60" w:rsidP="004C754A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Разработка</w:t>
            </w:r>
            <w:r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 xml:space="preserve"> системы электронного документа оборота</w:t>
            </w:r>
          </w:p>
        </w:tc>
      </w:tr>
      <w:tr w:rsidR="00C12B60" w14:paraId="7DDF7A3F" w14:textId="77777777" w:rsidTr="004C754A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4252CF17" w14:textId="77777777" w:rsidR="00C12B60" w:rsidRDefault="00C12B60" w:rsidP="004C754A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C12B60" w14:paraId="1D5E085A" w14:textId="77777777" w:rsidTr="004C754A">
        <w:trPr>
          <w:trHeight w:val="283"/>
        </w:trPr>
        <w:tc>
          <w:tcPr>
            <w:tcW w:w="9629" w:type="dxa"/>
            <w:tcBorders>
              <w:top w:val="single" w:sz="4" w:space="0" w:color="auto"/>
            </w:tcBorders>
          </w:tcPr>
          <w:p w14:paraId="0161BB60" w14:textId="77777777" w:rsidR="00C12B60" w:rsidRDefault="00C12B60" w:rsidP="004C754A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C12B60" w14:paraId="49C0C9AA" w14:textId="77777777" w:rsidTr="004C754A">
        <w:trPr>
          <w:trHeight w:val="283"/>
        </w:trPr>
        <w:tc>
          <w:tcPr>
            <w:tcW w:w="9629" w:type="dxa"/>
            <w:vAlign w:val="bottom"/>
          </w:tcPr>
          <w:p w14:paraId="3B731A32" w14:textId="77777777" w:rsidR="00C12B60" w:rsidRDefault="00C12B60" w:rsidP="004C754A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2. Техническое задание</w:t>
            </w:r>
          </w:p>
        </w:tc>
      </w:tr>
      <w:tr w:rsidR="00C12B60" w14:paraId="5ED97816" w14:textId="77777777" w:rsidTr="004C754A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04056AA9" w14:textId="5A025F1E" w:rsidR="00C12B60" w:rsidRPr="005F398E" w:rsidRDefault="00C12B60" w:rsidP="004C754A">
            <w:pPr>
              <w:keepLines/>
              <w:spacing w:line="192" w:lineRule="auto"/>
              <w:jc w:val="both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Спроектиров</w:t>
            </w:r>
            <w:r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ать систему электронного документа оборота</w:t>
            </w:r>
          </w:p>
        </w:tc>
      </w:tr>
      <w:tr w:rsidR="00C12B60" w14:paraId="6471FF74" w14:textId="77777777" w:rsidTr="004C754A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57E0C1A7" w14:textId="77777777" w:rsidR="00C12B60" w:rsidRPr="005F398E" w:rsidRDefault="00C12B60" w:rsidP="004C754A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</w:p>
        </w:tc>
      </w:tr>
      <w:tr w:rsidR="00C12B60" w14:paraId="3CA2531A" w14:textId="77777777" w:rsidTr="004C754A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461F28A" w14:textId="77777777" w:rsidR="00C12B60" w:rsidRDefault="00C12B60" w:rsidP="004C754A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3A5AE469" w14:textId="77777777" w:rsidR="00C12B60" w:rsidRPr="00230B14" w:rsidRDefault="00C12B60" w:rsidP="00C12B60">
      <w:pPr>
        <w:keepLines/>
        <w:spacing w:line="192" w:lineRule="auto"/>
        <w:rPr>
          <w:sz w:val="28"/>
          <w:szCs w:val="24"/>
        </w:rPr>
      </w:pP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C12B60" w14:paraId="3BCDE9ED" w14:textId="77777777" w:rsidTr="004C754A">
        <w:trPr>
          <w:trHeight w:val="283"/>
        </w:trPr>
        <w:tc>
          <w:tcPr>
            <w:tcW w:w="9629" w:type="dxa"/>
            <w:vAlign w:val="bottom"/>
          </w:tcPr>
          <w:p w14:paraId="4BF9736D" w14:textId="77777777" w:rsidR="00C12B60" w:rsidRDefault="00C12B60" w:rsidP="004C754A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3. Оформление курсового проекта</w:t>
            </w:r>
          </w:p>
        </w:tc>
      </w:tr>
      <w:tr w:rsidR="00C12B60" w14:paraId="771CA711" w14:textId="77777777" w:rsidTr="004C754A">
        <w:trPr>
          <w:trHeight w:val="283"/>
        </w:trPr>
        <w:tc>
          <w:tcPr>
            <w:tcW w:w="9629" w:type="dxa"/>
            <w:vAlign w:val="bottom"/>
          </w:tcPr>
          <w:p w14:paraId="6593EDF4" w14:textId="77777777" w:rsidR="00C12B60" w:rsidRDefault="00C12B60" w:rsidP="004C754A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1. Расчетно-пояснительная записка на</w:t>
            </w:r>
            <w:r w:rsidRPr="00230B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</w:rPr>
              <w:t xml:space="preserve">  </w:t>
            </w:r>
            <w:r w:rsidRPr="00230B1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листе формата А4.</w:t>
            </w:r>
          </w:p>
        </w:tc>
      </w:tr>
      <w:tr w:rsidR="00C12B60" w14:paraId="04B51198" w14:textId="77777777" w:rsidTr="004C754A">
        <w:trPr>
          <w:trHeight w:val="283"/>
        </w:trPr>
        <w:tc>
          <w:tcPr>
            <w:tcW w:w="9629" w:type="dxa"/>
            <w:vAlign w:val="bottom"/>
          </w:tcPr>
          <w:p w14:paraId="214239EE" w14:textId="77777777" w:rsidR="00C12B60" w:rsidRDefault="00C12B60" w:rsidP="004C754A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2. Перечень графического материала КП (плакаты, схемы, чертежи и т.п.)</w:t>
            </w:r>
          </w:p>
        </w:tc>
      </w:tr>
      <w:tr w:rsidR="00C12B60" w14:paraId="47182947" w14:textId="77777777" w:rsidTr="004C754A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31709530" w14:textId="77777777" w:rsidR="00C12B60" w:rsidRPr="006F492D" w:rsidRDefault="00C12B60" w:rsidP="00C12B60">
            <w:pPr>
              <w:pStyle w:val="a9"/>
              <w:keepLines/>
              <w:numPr>
                <w:ilvl w:val="0"/>
                <w:numId w:val="24"/>
              </w:numPr>
              <w:spacing w:line="192" w:lineRule="auto"/>
              <w:rPr>
                <w:bCs/>
                <w:i/>
              </w:rPr>
            </w:pPr>
            <w:r>
              <w:rPr>
                <w:bCs/>
                <w:i/>
              </w:rPr>
              <w:t>Архитектура приложения</w:t>
            </w:r>
          </w:p>
        </w:tc>
      </w:tr>
      <w:tr w:rsidR="00C12B60" w14:paraId="31782FFF" w14:textId="77777777" w:rsidTr="004C754A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04F476A4" w14:textId="77777777" w:rsidR="00C12B60" w:rsidRPr="006F492D" w:rsidRDefault="00C12B60" w:rsidP="00C12B60">
            <w:pPr>
              <w:pStyle w:val="a9"/>
              <w:keepLines/>
              <w:numPr>
                <w:ilvl w:val="0"/>
                <w:numId w:val="24"/>
              </w:numPr>
              <w:spacing w:line="192" w:lineRule="auto"/>
              <w:rPr>
                <w:b/>
                <w:i/>
              </w:rPr>
            </w:pPr>
            <w:r>
              <w:rPr>
                <w:i/>
              </w:rPr>
              <w:t>Структура БД</w:t>
            </w:r>
          </w:p>
        </w:tc>
      </w:tr>
      <w:tr w:rsidR="00C12B60" w14:paraId="301F5EE7" w14:textId="77777777" w:rsidTr="004C754A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6AD608E0" w14:textId="77777777" w:rsidR="00C12B60" w:rsidRPr="004F5BB3" w:rsidRDefault="00C12B60" w:rsidP="00C12B60">
            <w:pPr>
              <w:pStyle w:val="a9"/>
              <w:keepLines/>
              <w:numPr>
                <w:ilvl w:val="0"/>
                <w:numId w:val="24"/>
              </w:numPr>
              <w:spacing w:line="192" w:lineRule="auto"/>
              <w:rPr>
                <w:b/>
                <w:i/>
              </w:rPr>
            </w:pPr>
            <w:r>
              <w:rPr>
                <w:i/>
              </w:rPr>
              <w:t>Демонстрационный чертеж</w:t>
            </w:r>
          </w:p>
        </w:tc>
      </w:tr>
      <w:tr w:rsidR="00C12B60" w14:paraId="1AD0E4E0" w14:textId="77777777" w:rsidTr="004C754A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3E88A28E" w14:textId="77777777" w:rsidR="00C12B60" w:rsidRDefault="00C12B60" w:rsidP="004C754A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</w:p>
        </w:tc>
      </w:tr>
    </w:tbl>
    <w:p w14:paraId="5AE91D32" w14:textId="77777777" w:rsidR="00C12B60" w:rsidRPr="00230B14" w:rsidRDefault="00C12B60" w:rsidP="00C12B60">
      <w:pPr>
        <w:keepLines/>
        <w:spacing w:line="192" w:lineRule="auto"/>
        <w:rPr>
          <w:sz w:val="28"/>
          <w:szCs w:val="24"/>
        </w:rPr>
      </w:pPr>
    </w:p>
    <w:p w14:paraId="3C11ED5E" w14:textId="77777777" w:rsidR="00C12B60" w:rsidRDefault="00C12B60" w:rsidP="00C12B60">
      <w:pPr>
        <w:keepLines/>
        <w:spacing w:after="240" w:line="192" w:lineRule="auto"/>
        <w:ind w:left="142"/>
        <w:rPr>
          <w:sz w:val="24"/>
          <w:szCs w:val="24"/>
        </w:rPr>
      </w:pPr>
      <w:r>
        <w:rPr>
          <w:sz w:val="24"/>
          <w:szCs w:val="24"/>
        </w:rPr>
        <w:t xml:space="preserve">Дата выдачи задания </w:t>
      </w:r>
      <w:proofErr w:type="gramStart"/>
      <w:r>
        <w:rPr>
          <w:sz w:val="24"/>
          <w:szCs w:val="24"/>
        </w:rPr>
        <w:t>«</w:t>
      </w:r>
      <w:r w:rsidRPr="002A7314">
        <w:rPr>
          <w:sz w:val="24"/>
          <w:szCs w:val="24"/>
          <w:u w:val="single"/>
        </w:rPr>
        <w:t xml:space="preserve"> </w:t>
      </w:r>
      <w:r w:rsidRPr="0040708B">
        <w:rPr>
          <w:i/>
          <w:sz w:val="24"/>
          <w:szCs w:val="24"/>
          <w:u w:val="single"/>
        </w:rPr>
        <w:t>09</w:t>
      </w:r>
      <w:proofErr w:type="gramEnd"/>
      <w:r w:rsidRPr="002A7314">
        <w:rPr>
          <w:sz w:val="24"/>
          <w:szCs w:val="24"/>
          <w:u w:val="single"/>
        </w:rPr>
        <w:t xml:space="preserve">  </w:t>
      </w:r>
      <w:r>
        <w:rPr>
          <w:sz w:val="24"/>
          <w:szCs w:val="24"/>
        </w:rPr>
        <w:t xml:space="preserve">» </w:t>
      </w:r>
      <w:r w:rsidRPr="002A7314">
        <w:rPr>
          <w:sz w:val="24"/>
          <w:szCs w:val="24"/>
          <w:u w:val="single"/>
        </w:rPr>
        <w:t xml:space="preserve">    </w:t>
      </w:r>
      <w:r>
        <w:rPr>
          <w:i/>
          <w:sz w:val="24"/>
          <w:szCs w:val="24"/>
          <w:u w:val="single"/>
        </w:rPr>
        <w:t>сентябр</w:t>
      </w:r>
      <w:r w:rsidRPr="0040708B">
        <w:rPr>
          <w:i/>
          <w:sz w:val="24"/>
          <w:szCs w:val="24"/>
          <w:u w:val="single"/>
        </w:rPr>
        <w:t>я</w:t>
      </w:r>
      <w:r w:rsidRPr="002A7314">
        <w:rPr>
          <w:sz w:val="24"/>
          <w:szCs w:val="24"/>
          <w:u w:val="single"/>
        </w:rPr>
        <w:t xml:space="preserve">      </w:t>
      </w:r>
      <w:r w:rsidRPr="0040708B">
        <w:rPr>
          <w:i/>
          <w:sz w:val="24"/>
          <w:szCs w:val="24"/>
          <w:u w:val="single"/>
        </w:rPr>
        <w:t>2023</w:t>
      </w:r>
      <w:r w:rsidRPr="00230B14">
        <w:rPr>
          <w:sz w:val="24"/>
          <w:szCs w:val="24"/>
        </w:rPr>
        <w:t>г.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0"/>
        <w:gridCol w:w="1422"/>
        <w:gridCol w:w="279"/>
        <w:gridCol w:w="283"/>
        <w:gridCol w:w="2410"/>
        <w:gridCol w:w="284"/>
        <w:gridCol w:w="2971"/>
      </w:tblGrid>
      <w:tr w:rsidR="00C12B60" w14:paraId="74BD1E7E" w14:textId="77777777" w:rsidTr="004C754A">
        <w:tc>
          <w:tcPr>
            <w:tcW w:w="3681" w:type="dxa"/>
            <w:gridSpan w:val="3"/>
          </w:tcPr>
          <w:p w14:paraId="16CBFFB3" w14:textId="77777777" w:rsidR="00C12B60" w:rsidRDefault="00C12B60" w:rsidP="004C754A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 курсовой работы</w:t>
            </w: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</w:tcPr>
          <w:p w14:paraId="2B1D339F" w14:textId="77777777" w:rsidR="00C12B60" w:rsidRDefault="00C12B60" w:rsidP="004C754A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vAlign w:val="bottom"/>
          </w:tcPr>
          <w:p w14:paraId="1A521A14" w14:textId="77777777" w:rsidR="00C12B60" w:rsidRPr="00230B14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971" w:type="dxa"/>
            <w:tcBorders>
              <w:bottom w:val="single" w:sz="4" w:space="0" w:color="auto"/>
            </w:tcBorders>
          </w:tcPr>
          <w:p w14:paraId="5ABF3766" w14:textId="77777777" w:rsidR="00C12B60" w:rsidRDefault="00C12B60" w:rsidP="004C754A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     Красавин Е.В.</w:t>
            </w:r>
          </w:p>
        </w:tc>
      </w:tr>
      <w:tr w:rsidR="00C12B60" w14:paraId="12D585AB" w14:textId="77777777" w:rsidTr="004C754A">
        <w:tc>
          <w:tcPr>
            <w:tcW w:w="3402" w:type="dxa"/>
            <w:gridSpan w:val="2"/>
          </w:tcPr>
          <w:p w14:paraId="1647AAD5" w14:textId="77777777" w:rsidR="00C12B60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2" w:type="dxa"/>
            <w:gridSpan w:val="3"/>
            <w:tcBorders>
              <w:top w:val="single" w:sz="4" w:space="0" w:color="auto"/>
            </w:tcBorders>
          </w:tcPr>
          <w:p w14:paraId="567165F3" w14:textId="77777777" w:rsidR="00C12B60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284" w:type="dxa"/>
          </w:tcPr>
          <w:p w14:paraId="5760FA6F" w14:textId="77777777" w:rsidR="00C12B60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1" w:type="dxa"/>
            <w:tcBorders>
              <w:top w:val="single" w:sz="4" w:space="0" w:color="auto"/>
            </w:tcBorders>
          </w:tcPr>
          <w:p w14:paraId="3E746863" w14:textId="77777777" w:rsidR="00C12B60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</w:tr>
      <w:tr w:rsidR="00C12B60" w14:paraId="68BF8A14" w14:textId="77777777" w:rsidTr="004C754A">
        <w:tc>
          <w:tcPr>
            <w:tcW w:w="1980" w:type="dxa"/>
            <w:vAlign w:val="bottom"/>
          </w:tcPr>
          <w:p w14:paraId="2475B396" w14:textId="77777777" w:rsidR="00C12B60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дание получил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bottom"/>
          </w:tcPr>
          <w:p w14:paraId="52773963" w14:textId="77777777" w:rsidR="00C12B60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283" w:type="dxa"/>
            <w:vAlign w:val="bottom"/>
          </w:tcPr>
          <w:p w14:paraId="42E17823" w14:textId="77777777" w:rsidR="00C12B60" w:rsidRPr="00FF103B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vAlign w:val="bottom"/>
          </w:tcPr>
          <w:p w14:paraId="5ECAA324" w14:textId="246022EA" w:rsidR="00C12B60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алашников А.С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84" w:type="dxa"/>
            <w:vAlign w:val="bottom"/>
          </w:tcPr>
          <w:p w14:paraId="1EE18069" w14:textId="77777777" w:rsidR="00C12B60" w:rsidRPr="00FF103B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971" w:type="dxa"/>
            <w:vAlign w:val="bottom"/>
          </w:tcPr>
          <w:p w14:paraId="4C07F7F0" w14:textId="77777777" w:rsidR="00C12B60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</w:t>
            </w:r>
            <w:r w:rsidRPr="0040708B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u w:val="single"/>
              </w:rPr>
              <w:t>09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»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 </w:t>
            </w:r>
            <w:r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u w:val="single"/>
              </w:rPr>
              <w:t xml:space="preserve">сентября 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20</w:t>
            </w:r>
            <w:r w:rsidRPr="0040708B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u w:val="single"/>
                <w:lang w:val="en-US"/>
              </w:rPr>
              <w:t>23</w:t>
            </w:r>
            <w:r w:rsidRPr="00A832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.</w:t>
            </w:r>
          </w:p>
        </w:tc>
      </w:tr>
      <w:tr w:rsidR="00C12B60" w14:paraId="7F0BACDE" w14:textId="77777777" w:rsidTr="004C754A">
        <w:tc>
          <w:tcPr>
            <w:tcW w:w="1980" w:type="dxa"/>
          </w:tcPr>
          <w:p w14:paraId="1720FD95" w14:textId="77777777" w:rsidR="00C12B60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</w:tcBorders>
          </w:tcPr>
          <w:p w14:paraId="67ACE836" w14:textId="77777777" w:rsidR="00C12B60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283" w:type="dxa"/>
          </w:tcPr>
          <w:p w14:paraId="6F554A76" w14:textId="77777777" w:rsidR="00C12B60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</w:tcBorders>
          </w:tcPr>
          <w:p w14:paraId="361691D2" w14:textId="77777777" w:rsidR="00C12B60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284" w:type="dxa"/>
          </w:tcPr>
          <w:p w14:paraId="1AE4EFFF" w14:textId="77777777" w:rsidR="00C12B60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1" w:type="dxa"/>
          </w:tcPr>
          <w:p w14:paraId="5BD7C0C8" w14:textId="77777777" w:rsidR="00C12B60" w:rsidRDefault="00C12B60" w:rsidP="004C754A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14:paraId="4EB87FD4" w14:textId="6CECABB8" w:rsidR="006F731C" w:rsidRPr="006F731C" w:rsidRDefault="00C12B60" w:rsidP="00C12B60">
      <w:pPr>
        <w:spacing w:before="200"/>
        <w:rPr>
          <w:sz w:val="28"/>
          <w:szCs w:val="28"/>
        </w:rPr>
      </w:pPr>
      <w:r w:rsidRPr="006F731C">
        <w:rPr>
          <w:sz w:val="28"/>
          <w:szCs w:val="28"/>
        </w:rPr>
        <w:t xml:space="preserve"> </w:t>
      </w:r>
    </w:p>
    <w:p w14:paraId="170CD1F8" w14:textId="77777777" w:rsidR="006F731C" w:rsidRPr="006F731C" w:rsidRDefault="006F731C" w:rsidP="006F731C">
      <w:pPr>
        <w:keepLines/>
        <w:jc w:val="center"/>
        <w:rPr>
          <w:sz w:val="28"/>
          <w:szCs w:val="28"/>
        </w:rPr>
      </w:pPr>
    </w:p>
    <w:p w14:paraId="61DFC46C" w14:textId="77777777" w:rsidR="006F731C" w:rsidRPr="00DF2CE2" w:rsidRDefault="006F731C" w:rsidP="006F731C">
      <w:pPr>
        <w:keepLines/>
        <w:jc w:val="center"/>
      </w:pPr>
    </w:p>
    <w:p w14:paraId="607F5F50" w14:textId="77777777" w:rsidR="006F731C" w:rsidRDefault="006F731C" w:rsidP="006F731C">
      <w:pPr>
        <w:rPr>
          <w:lang w:val="en-US"/>
        </w:rPr>
      </w:pPr>
      <w:r>
        <w:rPr>
          <w:lang w:val="en-US"/>
        </w:rPr>
        <w:br w:type="page"/>
      </w:r>
    </w:p>
    <w:p w14:paraId="4209BE6C" w14:textId="1DB68D44" w:rsidR="004B4161" w:rsidRDefault="00215782" w:rsidP="004B4161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color w:val="000000"/>
          <w:sz w:val="28"/>
          <w:szCs w:val="32"/>
        </w:rPr>
      </w:pPr>
      <w:r w:rsidRPr="00736F7F">
        <w:rPr>
          <w:b/>
          <w:color w:val="000000"/>
          <w:sz w:val="28"/>
          <w:szCs w:val="32"/>
        </w:rPr>
        <w:lastRenderedPageBreak/>
        <w:t>О</w:t>
      </w:r>
      <w:r w:rsidR="004B4161">
        <w:rPr>
          <w:b/>
          <w:color w:val="000000"/>
          <w:sz w:val="28"/>
          <w:szCs w:val="32"/>
        </w:rPr>
        <w:t>ГЛАВЛЕНИЕ</w:t>
      </w:r>
    </w:p>
    <w:p w14:paraId="273BF7D0" w14:textId="77777777" w:rsidR="004B4161" w:rsidRPr="004B4161" w:rsidRDefault="004B4161" w:rsidP="004B4161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color w:val="000000"/>
          <w:sz w:val="32"/>
          <w:szCs w:val="32"/>
        </w:rPr>
      </w:pPr>
    </w:p>
    <w:p w14:paraId="0A1D5891" w14:textId="0FF28DFA" w:rsidR="0062194E" w:rsidRPr="0062194E" w:rsidRDefault="004B4161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r w:rsidRPr="0062194E">
        <w:rPr>
          <w:rFonts w:eastAsia="Calibri"/>
          <w:sz w:val="28"/>
          <w:szCs w:val="28"/>
          <w:lang w:val="x-none" w:eastAsia="x-none"/>
        </w:rPr>
        <w:fldChar w:fldCharType="begin"/>
      </w:r>
      <w:r w:rsidRPr="0062194E">
        <w:rPr>
          <w:sz w:val="28"/>
          <w:szCs w:val="28"/>
        </w:rPr>
        <w:instrText xml:space="preserve"> TOC \o "1-3" \h \z \u </w:instrText>
      </w:r>
      <w:r w:rsidRPr="0062194E">
        <w:rPr>
          <w:rFonts w:eastAsia="Calibri"/>
          <w:sz w:val="28"/>
          <w:szCs w:val="28"/>
          <w:lang w:val="x-none" w:eastAsia="x-none"/>
        </w:rPr>
        <w:fldChar w:fldCharType="separate"/>
      </w:r>
      <w:hyperlink w:anchor="_Toc144726466" w:history="1">
        <w:r w:rsidR="0062194E" w:rsidRPr="0062194E">
          <w:rPr>
            <w:rStyle w:val="aa"/>
            <w:noProof/>
            <w:sz w:val="28"/>
            <w:szCs w:val="28"/>
          </w:rPr>
          <w:t>ВВЕДЕНИЕ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66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5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22DB6DA5" w14:textId="132FFC38" w:rsidR="0062194E" w:rsidRPr="0062194E" w:rsidRDefault="00DD2D5B" w:rsidP="0062194E">
      <w:pPr>
        <w:pStyle w:val="11"/>
        <w:tabs>
          <w:tab w:val="left" w:pos="440"/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67" w:history="1">
        <w:r w:rsidR="0062194E" w:rsidRPr="0062194E">
          <w:rPr>
            <w:rStyle w:val="aa"/>
            <w:noProof/>
            <w:sz w:val="28"/>
            <w:szCs w:val="28"/>
          </w:rPr>
          <w:t>1.</w:t>
        </w:r>
        <w:r w:rsidR="0062194E" w:rsidRPr="0062194E">
          <w:rPr>
            <w:rFonts w:eastAsiaTheme="minorEastAsia"/>
            <w:noProof/>
            <w:sz w:val="28"/>
            <w:szCs w:val="28"/>
          </w:rPr>
          <w:tab/>
        </w:r>
        <w:r w:rsidR="0062194E" w:rsidRPr="0062194E">
          <w:rPr>
            <w:rStyle w:val="aa"/>
            <w:noProof/>
            <w:sz w:val="28"/>
            <w:szCs w:val="28"/>
          </w:rPr>
          <w:t>ТЕХНИЧЕСКОЕ ЗАДАНИЕ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67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7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570A2AE8" w14:textId="06DF3AA0" w:rsidR="0062194E" w:rsidRPr="0062194E" w:rsidRDefault="00DD2D5B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68" w:history="1">
        <w:r w:rsidR="0062194E" w:rsidRPr="0062194E">
          <w:rPr>
            <w:rStyle w:val="aa"/>
            <w:noProof/>
            <w:sz w:val="28"/>
            <w:szCs w:val="28"/>
          </w:rPr>
          <w:t>1.1. Введение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68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7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3C1CE990" w14:textId="5EF59104" w:rsidR="0062194E" w:rsidRPr="0062194E" w:rsidRDefault="00DD2D5B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69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1.1. Наименование системы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69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C3906A4" w14:textId="732DD6F8" w:rsidR="0062194E" w:rsidRPr="0062194E" w:rsidRDefault="00DD2D5B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0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1.2. Основания для разработки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0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2C0866F" w14:textId="6FA501D3" w:rsidR="0062194E" w:rsidRPr="0062194E" w:rsidRDefault="00DD2D5B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1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1.3. Исполнитель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1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5EF24DC1" w14:textId="5D134BFF" w:rsidR="0062194E" w:rsidRPr="0062194E" w:rsidRDefault="00DD2D5B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2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1.4. Краткая характеристика области применения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2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109DC1A7" w14:textId="7D2D85D9" w:rsidR="0062194E" w:rsidRPr="0062194E" w:rsidRDefault="00DD2D5B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3" w:history="1">
        <w:r w:rsidR="0062194E" w:rsidRPr="0062194E">
          <w:rPr>
            <w:rStyle w:val="aa"/>
            <w:noProof/>
            <w:sz w:val="28"/>
            <w:szCs w:val="28"/>
          </w:rPr>
          <w:t>1.2. Назначение и цель разработки системы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73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8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0F1AE3A9" w14:textId="37E99CC9" w:rsidR="0062194E" w:rsidRPr="0062194E" w:rsidRDefault="00DD2D5B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4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2.1. Назначение системы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4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159C8285" w14:textId="3AF39B2A" w:rsidR="0062194E" w:rsidRPr="0062194E" w:rsidRDefault="00DD2D5B" w:rsidP="0062194E">
      <w:pPr>
        <w:pStyle w:val="30"/>
        <w:tabs>
          <w:tab w:val="right" w:leader="dot" w:pos="10160"/>
        </w:tabs>
        <w:spacing w:after="0" w:line="360" w:lineRule="auto"/>
        <w:rPr>
          <w:rFonts w:ascii="Times New Roman" w:hAnsi="Times New Roman"/>
          <w:noProof/>
          <w:sz w:val="28"/>
          <w:szCs w:val="28"/>
        </w:rPr>
      </w:pPr>
      <w:hyperlink w:anchor="_Toc144726475" w:history="1">
        <w:r w:rsidR="0062194E" w:rsidRPr="0062194E">
          <w:rPr>
            <w:rStyle w:val="aa"/>
            <w:rFonts w:ascii="Times New Roman" w:hAnsi="Times New Roman"/>
            <w:noProof/>
            <w:sz w:val="28"/>
            <w:szCs w:val="28"/>
          </w:rPr>
          <w:t>1.2.2. Цели создания системы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44726475 \h </w:instrTex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62194E" w:rsidRPr="0062194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047DDAB" w14:textId="72D09F81" w:rsidR="0062194E" w:rsidRPr="0062194E" w:rsidRDefault="00DD2D5B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6" w:history="1">
        <w:r w:rsidR="0062194E" w:rsidRPr="0062194E">
          <w:rPr>
            <w:rStyle w:val="aa"/>
            <w:noProof/>
            <w:sz w:val="28"/>
            <w:szCs w:val="28"/>
          </w:rPr>
          <w:t>1.3. Исследование предметной области задачи и постановка задачи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76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8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500FA92F" w14:textId="3128D27F" w:rsidR="0062194E" w:rsidRPr="0062194E" w:rsidRDefault="00DD2D5B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7" w:history="1">
        <w:r w:rsidR="0062194E" w:rsidRPr="0062194E">
          <w:rPr>
            <w:rStyle w:val="aa"/>
            <w:noProof/>
            <w:sz w:val="28"/>
            <w:szCs w:val="28"/>
          </w:rPr>
          <w:t>1.4. Актуальность решаемой проблемы и возможные области применения данной разработки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77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10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03DA5588" w14:textId="70D751A8" w:rsidR="0062194E" w:rsidRPr="0062194E" w:rsidRDefault="00DD2D5B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8" w:history="1">
        <w:r w:rsidR="0062194E" w:rsidRPr="0062194E">
          <w:rPr>
            <w:rStyle w:val="aa"/>
            <w:noProof/>
            <w:sz w:val="28"/>
            <w:szCs w:val="28"/>
          </w:rPr>
          <w:t>1.5. Календарный план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78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11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6A0FF3A2" w14:textId="6E42F1A0" w:rsidR="0062194E" w:rsidRPr="0062194E" w:rsidRDefault="00DD2D5B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79" w:history="1">
        <w:r w:rsidR="0062194E" w:rsidRPr="0062194E">
          <w:rPr>
            <w:rStyle w:val="aa"/>
            <w:noProof/>
            <w:sz w:val="28"/>
            <w:szCs w:val="28"/>
          </w:rPr>
          <w:t>2. ПРОЕКТИРОВАНИЕ КОМПОНЕНТОВ ПРОГРАММНОГО ПРОДУКТА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79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13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010274A8" w14:textId="212D42F8" w:rsidR="0062194E" w:rsidRPr="0062194E" w:rsidRDefault="00DD2D5B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0" w:history="1">
        <w:r w:rsidR="0062194E" w:rsidRPr="0062194E">
          <w:rPr>
            <w:rStyle w:val="aa"/>
            <w:noProof/>
            <w:sz w:val="28"/>
            <w:szCs w:val="28"/>
          </w:rPr>
          <w:t>2.1. Обоснование выбора инструментов и платформы для разработки клиентской и серверной частей приложения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0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13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56420C99" w14:textId="50111896" w:rsidR="0062194E" w:rsidRPr="0062194E" w:rsidRDefault="00DD2D5B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1" w:history="1">
        <w:r w:rsidR="0062194E" w:rsidRPr="0062194E">
          <w:rPr>
            <w:rStyle w:val="aa"/>
            <w:noProof/>
            <w:sz w:val="28"/>
            <w:szCs w:val="28"/>
          </w:rPr>
          <w:t>2.2. Принцип работы приложения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1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0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3EEA32EF" w14:textId="50B4FD86" w:rsidR="0062194E" w:rsidRPr="0062194E" w:rsidRDefault="00DD2D5B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2" w:history="1">
        <w:r w:rsidR="0062194E" w:rsidRPr="0062194E">
          <w:rPr>
            <w:rStyle w:val="aa"/>
            <w:noProof/>
            <w:sz w:val="28"/>
            <w:szCs w:val="28"/>
          </w:rPr>
          <w:t>2.3. Проектирование базы данных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2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2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39B0C89A" w14:textId="657EC4C9" w:rsidR="0062194E" w:rsidRPr="0062194E" w:rsidRDefault="00DD2D5B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3" w:history="1">
        <w:r w:rsidR="0062194E" w:rsidRPr="0062194E">
          <w:rPr>
            <w:rStyle w:val="aa"/>
            <w:noProof/>
            <w:sz w:val="28"/>
            <w:szCs w:val="28"/>
          </w:rPr>
          <w:t>2.4. О</w:t>
        </w:r>
        <w:r w:rsidR="0062194E" w:rsidRPr="0062194E">
          <w:rPr>
            <w:rStyle w:val="aa"/>
            <w:bCs/>
            <w:noProof/>
            <w:sz w:val="28"/>
            <w:szCs w:val="28"/>
            <w:lang w:eastAsia="x-none"/>
          </w:rPr>
          <w:t>писание программных модулей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3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3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4E0C8440" w14:textId="337CE4B7" w:rsidR="0062194E" w:rsidRPr="0062194E" w:rsidRDefault="00DD2D5B" w:rsidP="0062194E">
      <w:pPr>
        <w:pStyle w:val="2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4" w:history="1">
        <w:r w:rsidR="0062194E" w:rsidRPr="0062194E">
          <w:rPr>
            <w:rStyle w:val="aa"/>
            <w:noProof/>
            <w:sz w:val="28"/>
            <w:szCs w:val="28"/>
          </w:rPr>
          <w:t>2.5. Обработка исключений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4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3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513A6FF4" w14:textId="2A9674A4" w:rsidR="0062194E" w:rsidRPr="0062194E" w:rsidRDefault="00DD2D5B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5" w:history="1">
        <w:r w:rsidR="0062194E" w:rsidRPr="0062194E">
          <w:rPr>
            <w:rStyle w:val="aa"/>
            <w:bCs/>
            <w:noProof/>
            <w:sz w:val="28"/>
            <w:szCs w:val="28"/>
            <w:lang w:eastAsia="x-none"/>
          </w:rPr>
          <w:t>ЗАКЛЮЧЕНИЕ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5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4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49E5C246" w14:textId="27901DA8" w:rsidR="0062194E" w:rsidRPr="0062194E" w:rsidRDefault="00DD2D5B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hyperlink w:anchor="_Toc144726486" w:history="1">
        <w:r w:rsidR="0062194E" w:rsidRPr="0062194E">
          <w:rPr>
            <w:rStyle w:val="aa"/>
            <w:noProof/>
            <w:sz w:val="28"/>
            <w:szCs w:val="28"/>
            <w:lang w:val="x-none" w:eastAsia="x-none"/>
          </w:rPr>
          <w:t>СПИСОК ИСПОЛЬЗОВАННЫХ ИСТОЧНИКОВ</w:t>
        </w:r>
        <w:r w:rsidR="0062194E" w:rsidRPr="0062194E">
          <w:rPr>
            <w:noProof/>
            <w:webHidden/>
            <w:sz w:val="28"/>
            <w:szCs w:val="28"/>
          </w:rPr>
          <w:tab/>
        </w:r>
        <w:r w:rsidR="0062194E" w:rsidRPr="0062194E">
          <w:rPr>
            <w:noProof/>
            <w:webHidden/>
            <w:sz w:val="28"/>
            <w:szCs w:val="28"/>
          </w:rPr>
          <w:fldChar w:fldCharType="begin"/>
        </w:r>
        <w:r w:rsidR="0062194E" w:rsidRPr="0062194E">
          <w:rPr>
            <w:noProof/>
            <w:webHidden/>
            <w:sz w:val="28"/>
            <w:szCs w:val="28"/>
          </w:rPr>
          <w:instrText xml:space="preserve"> PAGEREF _Toc144726486 \h </w:instrText>
        </w:r>
        <w:r w:rsidR="0062194E" w:rsidRPr="0062194E">
          <w:rPr>
            <w:noProof/>
            <w:webHidden/>
            <w:sz w:val="28"/>
            <w:szCs w:val="28"/>
          </w:rPr>
        </w:r>
        <w:r w:rsidR="0062194E" w:rsidRPr="0062194E">
          <w:rPr>
            <w:noProof/>
            <w:webHidden/>
            <w:sz w:val="28"/>
            <w:szCs w:val="28"/>
          </w:rPr>
          <w:fldChar w:fldCharType="separate"/>
        </w:r>
        <w:r w:rsidR="0062194E" w:rsidRPr="0062194E">
          <w:rPr>
            <w:noProof/>
            <w:webHidden/>
            <w:sz w:val="28"/>
            <w:szCs w:val="28"/>
          </w:rPr>
          <w:t>25</w:t>
        </w:r>
        <w:r w:rsidR="0062194E" w:rsidRPr="0062194E">
          <w:rPr>
            <w:noProof/>
            <w:webHidden/>
            <w:sz w:val="28"/>
            <w:szCs w:val="28"/>
          </w:rPr>
          <w:fldChar w:fldCharType="end"/>
        </w:r>
      </w:hyperlink>
    </w:p>
    <w:p w14:paraId="0ADA92EC" w14:textId="75DBBE38" w:rsidR="004B4161" w:rsidRPr="0062194E" w:rsidRDefault="004B4161" w:rsidP="0062194E">
      <w:pPr>
        <w:pStyle w:val="11"/>
        <w:tabs>
          <w:tab w:val="right" w:leader="dot" w:pos="10160"/>
        </w:tabs>
        <w:spacing w:after="0" w:line="360" w:lineRule="auto"/>
        <w:rPr>
          <w:rFonts w:eastAsiaTheme="minorEastAsia"/>
          <w:noProof/>
          <w:sz w:val="28"/>
          <w:szCs w:val="28"/>
        </w:rPr>
      </w:pPr>
      <w:r w:rsidRPr="0062194E">
        <w:rPr>
          <w:bCs/>
          <w:sz w:val="28"/>
          <w:szCs w:val="28"/>
        </w:rPr>
        <w:fldChar w:fldCharType="end"/>
      </w:r>
    </w:p>
    <w:p w14:paraId="1163ACA0" w14:textId="336D237E" w:rsidR="00361CDF" w:rsidRDefault="004B4161" w:rsidP="004B4161">
      <w:r w:rsidRPr="00BF4035">
        <w:br w:type="page"/>
      </w:r>
      <w:bookmarkStart w:id="0" w:name="_GoBack"/>
      <w:bookmarkEnd w:id="0"/>
    </w:p>
    <w:p w14:paraId="37E22D33" w14:textId="66E2DB34" w:rsidR="00361CDF" w:rsidRPr="007C72AD" w:rsidRDefault="00215782" w:rsidP="007C72AD">
      <w:pPr>
        <w:pStyle w:val="1"/>
        <w:spacing w:after="0" w:line="360" w:lineRule="auto"/>
        <w:ind w:firstLine="709"/>
      </w:pPr>
      <w:bookmarkStart w:id="1" w:name="_Toc144723311"/>
      <w:bookmarkStart w:id="2" w:name="_Toc144726466"/>
      <w:r w:rsidRPr="007C72AD">
        <w:lastRenderedPageBreak/>
        <w:t>ВВЕДЕНИЕ</w:t>
      </w:r>
      <w:bookmarkEnd w:id="1"/>
      <w:bookmarkEnd w:id="2"/>
    </w:p>
    <w:p w14:paraId="7AECC468" w14:textId="77777777" w:rsidR="00361CDF" w:rsidRPr="007C72AD" w:rsidRDefault="00361CDF" w:rsidP="007C72AD">
      <w:pPr>
        <w:spacing w:line="360" w:lineRule="auto"/>
        <w:ind w:firstLine="709"/>
        <w:rPr>
          <w:sz w:val="28"/>
          <w:szCs w:val="28"/>
        </w:rPr>
      </w:pPr>
    </w:p>
    <w:p w14:paraId="076EE929" w14:textId="77777777" w:rsidR="00125A5E" w:rsidRDefault="00FD3777" w:rsidP="007C72AD">
      <w:pPr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 xml:space="preserve">Наше время называют «информационным веком». Это название возникло потому, что самым важным, ценным и необходимым ресурсом является информация. Обладание информацией и умение своевременно, быстро и четко донести необходимую информацию до клиентов – ключ к успеху в реалиях современного бизнеса. В настоящий момент именно Интернет, способен оперативно и массово передавать текст, звук, изображения и даже </w:t>
      </w:r>
      <w:proofErr w:type="gramStart"/>
      <w:r w:rsidRPr="007C72AD">
        <w:rPr>
          <w:sz w:val="28"/>
          <w:szCs w:val="28"/>
        </w:rPr>
        <w:t>видео-ролики</w:t>
      </w:r>
      <w:proofErr w:type="gramEnd"/>
      <w:r w:rsidRPr="007C72AD">
        <w:rPr>
          <w:sz w:val="28"/>
          <w:szCs w:val="28"/>
        </w:rPr>
        <w:t>, т.е. практически любую информацию. C точки зрения пользователя, Интернет – это огромный информационный ресурс, в котором можно найти все, что угодно: от прогноза погоды до личных предпочтений голливудских кинозвезд. Аудитория сети Интернет растет с каждым годом, Интернет – самое быстроразвивающееся средство передачи информации за все историю человечества. Пользователи сети интернет являются целью особого интереса для рекламодателей, потому что факт остается фактом – среди пользователей сети куча потенциальных клиентов. Сфера услуг являются одной из самых перспективных сфер экономики и экономической деятельности. Она охватывает широкий спектр экономической деятельности и по своему функциональному назначению не является единым комплексом. В процессе коммерциализации российской экономики и при Российских реалиях: большие расстояния, острая нехватка времени; особую значимость приобретает такая важная форма реализации товаров и услуг, как торговля и реклама через сеть Интернет. Существует огромное количество способов коммерческого подхода к сети интернет. В сети можно рекламировать услуги, продавать товары либо представлять потребителю и то и другое. В современном бизнесе многое зависит от самопрезентации компании, ее позиционирования на рынке оказываемых услуг и способности искать новых клиентов и рынки сбыта. Одним из инструментов, как имиджевых, так и маркетинговых, являетс</w:t>
      </w:r>
      <w:r w:rsidR="000B082B" w:rsidRPr="007C72AD">
        <w:rPr>
          <w:sz w:val="28"/>
          <w:szCs w:val="28"/>
        </w:rPr>
        <w:t xml:space="preserve">я наличие своего сайта в сети </w:t>
      </w:r>
      <w:r w:rsidRPr="007C72AD">
        <w:rPr>
          <w:sz w:val="28"/>
          <w:szCs w:val="28"/>
        </w:rPr>
        <w:t xml:space="preserve">Интернет. С точки зрения бизнеса. Интернет – это современная рекламная площадка, позволяющая обеспечить приток клиентов. </w:t>
      </w:r>
      <w:proofErr w:type="spellStart"/>
      <w:r w:rsidRPr="007C72AD">
        <w:rPr>
          <w:sz w:val="28"/>
          <w:szCs w:val="28"/>
        </w:rPr>
        <w:t>Web</w:t>
      </w:r>
      <w:proofErr w:type="spellEnd"/>
      <w:r w:rsidRPr="007C72AD">
        <w:rPr>
          <w:sz w:val="28"/>
          <w:szCs w:val="28"/>
        </w:rPr>
        <w:t>-</w:t>
      </w:r>
      <w:r w:rsidR="00136E9A" w:rsidRPr="007C72AD">
        <w:rPr>
          <w:sz w:val="28"/>
          <w:szCs w:val="28"/>
        </w:rPr>
        <w:t>приложение</w:t>
      </w:r>
      <w:r w:rsidRPr="007C72AD">
        <w:rPr>
          <w:sz w:val="28"/>
          <w:szCs w:val="28"/>
        </w:rPr>
        <w:t xml:space="preserve"> превращает компанию в современный бизнес. </w:t>
      </w:r>
      <w:proofErr w:type="spellStart"/>
      <w:r w:rsidRPr="007C72AD">
        <w:rPr>
          <w:sz w:val="28"/>
          <w:szCs w:val="28"/>
        </w:rPr>
        <w:t>Web</w:t>
      </w:r>
      <w:proofErr w:type="spellEnd"/>
      <w:r w:rsidRPr="007C72AD">
        <w:rPr>
          <w:sz w:val="28"/>
          <w:szCs w:val="28"/>
        </w:rPr>
        <w:t>-</w:t>
      </w:r>
      <w:r w:rsidR="00136E9A" w:rsidRPr="007C72AD">
        <w:rPr>
          <w:sz w:val="28"/>
          <w:szCs w:val="28"/>
        </w:rPr>
        <w:t xml:space="preserve">приложение </w:t>
      </w:r>
      <w:r w:rsidRPr="007C72AD">
        <w:rPr>
          <w:sz w:val="28"/>
          <w:szCs w:val="28"/>
        </w:rPr>
        <w:t xml:space="preserve">компании является важнейшим источником </w:t>
      </w:r>
      <w:r w:rsidRPr="007C72AD">
        <w:rPr>
          <w:sz w:val="28"/>
          <w:szCs w:val="28"/>
        </w:rPr>
        <w:lastRenderedPageBreak/>
        <w:t xml:space="preserve">информации для потенциальных клиентов и людей, чье мнение является общественно значимым. </w:t>
      </w:r>
    </w:p>
    <w:p w14:paraId="5FC096E8" w14:textId="5503A21C" w:rsidR="00040C0B" w:rsidRPr="007C72AD" w:rsidRDefault="00040C0B" w:rsidP="007C72AD">
      <w:pPr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 xml:space="preserve">Целью учебной практики является реализация </w:t>
      </w:r>
      <w:r w:rsidR="000B082B" w:rsidRPr="007C72AD">
        <w:rPr>
          <w:sz w:val="28"/>
          <w:szCs w:val="28"/>
        </w:rPr>
        <w:t xml:space="preserve">веб-приложения на базе </w:t>
      </w:r>
      <w:proofErr w:type="spellStart"/>
      <w:r w:rsidR="000B082B" w:rsidRPr="007C72AD">
        <w:rPr>
          <w:sz w:val="28"/>
          <w:szCs w:val="28"/>
          <w:lang w:val="en-US"/>
        </w:rPr>
        <w:t>odoo</w:t>
      </w:r>
      <w:proofErr w:type="spellEnd"/>
      <w:r w:rsidR="000B082B" w:rsidRPr="007C72AD">
        <w:rPr>
          <w:sz w:val="28"/>
          <w:szCs w:val="28"/>
        </w:rPr>
        <w:t xml:space="preserve"> для быстрого взаимодействия сотрудников компании с товаром.</w:t>
      </w:r>
    </w:p>
    <w:p w14:paraId="7A6A2AF4" w14:textId="77777777" w:rsidR="00040C0B" w:rsidRPr="007C72AD" w:rsidRDefault="00040C0B" w:rsidP="007C72AD">
      <w:pPr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>Для достижения поставленной цели ставятся следующие задачи:</w:t>
      </w:r>
    </w:p>
    <w:p w14:paraId="55FEC953" w14:textId="77777777" w:rsidR="00040C0B" w:rsidRPr="007C72AD" w:rsidRDefault="00040C0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>Проанализировать предметную область;</w:t>
      </w:r>
    </w:p>
    <w:p w14:paraId="2A7E6A91" w14:textId="77DAFB18" w:rsidR="00040C0B" w:rsidRPr="007C72AD" w:rsidRDefault="00040C0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rFonts w:eastAsia="Calibri"/>
          <w:sz w:val="28"/>
          <w:szCs w:val="28"/>
        </w:rPr>
      </w:pPr>
      <w:r w:rsidRPr="007C72AD">
        <w:rPr>
          <w:sz w:val="28"/>
          <w:szCs w:val="28"/>
        </w:rPr>
        <w:t xml:space="preserve">Создать и интегрировать репозиторий </w:t>
      </w:r>
      <w:r w:rsidRPr="007C72AD">
        <w:rPr>
          <w:sz w:val="28"/>
          <w:szCs w:val="28"/>
          <w:lang w:val="en-US"/>
        </w:rPr>
        <w:t>Git</w:t>
      </w:r>
      <w:r w:rsidRPr="007C72AD">
        <w:rPr>
          <w:sz w:val="28"/>
          <w:szCs w:val="28"/>
        </w:rPr>
        <w:t>;</w:t>
      </w:r>
    </w:p>
    <w:p w14:paraId="26DFB5DD" w14:textId="3ABE50EE" w:rsidR="00040C0B" w:rsidRPr="007C72AD" w:rsidRDefault="000B082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rFonts w:eastAsia="Calibri"/>
          <w:sz w:val="28"/>
          <w:szCs w:val="28"/>
        </w:rPr>
      </w:pPr>
      <w:r w:rsidRPr="007C72AD">
        <w:rPr>
          <w:sz w:val="28"/>
          <w:szCs w:val="28"/>
        </w:rPr>
        <w:t xml:space="preserve">Развернуть сервер на ПК через </w:t>
      </w:r>
      <w:proofErr w:type="spellStart"/>
      <w:r w:rsidRPr="007C72AD">
        <w:rPr>
          <w:sz w:val="28"/>
          <w:szCs w:val="28"/>
          <w:lang w:val="en-US"/>
        </w:rPr>
        <w:t>odoo</w:t>
      </w:r>
      <w:proofErr w:type="spellEnd"/>
      <w:r w:rsidRPr="007C72AD">
        <w:rPr>
          <w:sz w:val="28"/>
          <w:szCs w:val="28"/>
        </w:rPr>
        <w:t>;</w:t>
      </w:r>
    </w:p>
    <w:p w14:paraId="5E0C5011" w14:textId="44978D83" w:rsidR="00040C0B" w:rsidRPr="007C72AD" w:rsidRDefault="000B082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rFonts w:eastAsia="Calibri"/>
          <w:sz w:val="28"/>
          <w:szCs w:val="28"/>
        </w:rPr>
      </w:pPr>
      <w:r w:rsidRPr="007C72AD">
        <w:rPr>
          <w:sz w:val="28"/>
          <w:szCs w:val="28"/>
        </w:rPr>
        <w:t>Создать собственный пустой модуль</w:t>
      </w:r>
      <w:r w:rsidR="00040C0B" w:rsidRPr="007C72AD">
        <w:rPr>
          <w:sz w:val="28"/>
          <w:szCs w:val="28"/>
        </w:rPr>
        <w:t>;</w:t>
      </w:r>
    </w:p>
    <w:p w14:paraId="593095DB" w14:textId="6B724FE5" w:rsidR="00040C0B" w:rsidRPr="007C72AD" w:rsidRDefault="00040C0B" w:rsidP="007C72AD">
      <w:pPr>
        <w:pStyle w:val="a9"/>
        <w:numPr>
          <w:ilvl w:val="0"/>
          <w:numId w:val="1"/>
        </w:numPr>
        <w:spacing w:line="360" w:lineRule="auto"/>
        <w:ind w:left="0" w:firstLine="709"/>
        <w:jc w:val="both"/>
        <w:rPr>
          <w:rFonts w:eastAsia="Calibri"/>
          <w:sz w:val="28"/>
          <w:szCs w:val="28"/>
        </w:rPr>
      </w:pPr>
      <w:r w:rsidRPr="007C72AD">
        <w:rPr>
          <w:sz w:val="28"/>
          <w:szCs w:val="28"/>
        </w:rPr>
        <w:t>Реали</w:t>
      </w:r>
      <w:r w:rsidR="000B082B" w:rsidRPr="007C72AD">
        <w:rPr>
          <w:sz w:val="28"/>
          <w:szCs w:val="28"/>
        </w:rPr>
        <w:t>зовать требуемый функционал.</w:t>
      </w:r>
    </w:p>
    <w:p w14:paraId="6AA4BD96" w14:textId="44788CDB" w:rsidR="00361CDF" w:rsidRPr="007C72AD" w:rsidRDefault="00361CDF" w:rsidP="007C72AD">
      <w:pPr>
        <w:widowControl w:val="0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1709"/>
        </w:tabs>
        <w:spacing w:line="360" w:lineRule="auto"/>
        <w:ind w:left="0" w:firstLine="709"/>
        <w:jc w:val="both"/>
        <w:rPr>
          <w:sz w:val="28"/>
          <w:szCs w:val="28"/>
        </w:rPr>
        <w:sectPr w:rsidR="00361CDF" w:rsidRPr="007C72AD" w:rsidSect="00786E4F">
          <w:footerReference w:type="default" r:id="rId9"/>
          <w:pgSz w:w="11910" w:h="16840"/>
          <w:pgMar w:top="1000" w:right="460" w:bottom="520" w:left="1280" w:header="0" w:footer="709" w:gutter="0"/>
          <w:pgNumType w:start="1"/>
          <w:cols w:space="720"/>
          <w:titlePg/>
        </w:sectPr>
      </w:pPr>
    </w:p>
    <w:p w14:paraId="158FFD4D" w14:textId="02791152" w:rsidR="00361CDF" w:rsidRPr="007C72AD" w:rsidRDefault="004B4161" w:rsidP="007C72AD">
      <w:pPr>
        <w:pStyle w:val="1"/>
        <w:numPr>
          <w:ilvl w:val="0"/>
          <w:numId w:val="23"/>
        </w:numPr>
        <w:spacing w:after="0" w:line="360" w:lineRule="auto"/>
        <w:ind w:firstLine="709"/>
      </w:pPr>
      <w:bookmarkStart w:id="3" w:name="_Toc144726467"/>
      <w:r w:rsidRPr="007C72AD">
        <w:lastRenderedPageBreak/>
        <w:t>ТЕХНИЧЕСКОЕ ЗАДАНИЕ</w:t>
      </w:r>
      <w:bookmarkEnd w:id="3"/>
    </w:p>
    <w:p w14:paraId="4E3B55E1" w14:textId="77777777" w:rsidR="007C72AD" w:rsidRPr="007C72AD" w:rsidRDefault="007C72AD" w:rsidP="007C72AD">
      <w:pPr>
        <w:pStyle w:val="16"/>
        <w:spacing w:after="0"/>
        <w:outlineLvl w:val="1"/>
      </w:pPr>
      <w:bookmarkStart w:id="4" w:name="_Toc49545145"/>
      <w:bookmarkStart w:id="5" w:name="_Toc81157639"/>
      <w:bookmarkStart w:id="6" w:name="_Toc144109661"/>
    </w:p>
    <w:p w14:paraId="6C08F55C" w14:textId="270A390C" w:rsidR="004B4161" w:rsidRPr="007C72AD" w:rsidRDefault="004B4161" w:rsidP="007C72AD">
      <w:pPr>
        <w:pStyle w:val="16"/>
        <w:spacing w:after="0"/>
        <w:outlineLvl w:val="1"/>
      </w:pPr>
      <w:bookmarkStart w:id="7" w:name="_Toc144726468"/>
      <w:r w:rsidRPr="007C72AD">
        <w:t>1.1. Введение</w:t>
      </w:r>
      <w:bookmarkEnd w:id="4"/>
      <w:bookmarkEnd w:id="5"/>
      <w:bookmarkEnd w:id="6"/>
      <w:bookmarkEnd w:id="7"/>
    </w:p>
    <w:p w14:paraId="258B914F" w14:textId="31B5D8C4" w:rsidR="004B4161" w:rsidRPr="007C72AD" w:rsidRDefault="004B4161" w:rsidP="007C72AD">
      <w:pPr>
        <w:pStyle w:val="22"/>
        <w:spacing w:after="0"/>
        <w:outlineLvl w:val="2"/>
      </w:pPr>
      <w:bookmarkStart w:id="8" w:name="_Toc49545146"/>
      <w:bookmarkStart w:id="9" w:name="_Toc81157640"/>
      <w:bookmarkStart w:id="10" w:name="_Toc144109662"/>
      <w:bookmarkStart w:id="11" w:name="_Toc144726469"/>
      <w:r w:rsidRPr="007C72AD">
        <w:t>1.1.1. Наименование системы</w:t>
      </w:r>
      <w:bookmarkEnd w:id="8"/>
      <w:bookmarkEnd w:id="9"/>
      <w:bookmarkEnd w:id="10"/>
      <w:bookmarkEnd w:id="11"/>
    </w:p>
    <w:p w14:paraId="3A12243F" w14:textId="77777777" w:rsidR="00AC1C28" w:rsidRPr="007C72AD" w:rsidRDefault="00AC1C28" w:rsidP="007C72AD">
      <w:pPr>
        <w:pStyle w:val="af6"/>
      </w:pPr>
    </w:p>
    <w:p w14:paraId="76524E53" w14:textId="64375704" w:rsidR="004B4161" w:rsidRPr="007C72AD" w:rsidRDefault="004B4161" w:rsidP="007C72AD">
      <w:pPr>
        <w:pStyle w:val="af6"/>
      </w:pPr>
      <w:r w:rsidRPr="007C72AD">
        <w:t xml:space="preserve">Настоящее Техническое задание определяет требования и порядок создания программного продукта «Веб-приложение для </w:t>
      </w:r>
      <w:proofErr w:type="spellStart"/>
      <w:r w:rsidRPr="007C72AD">
        <w:t>закупкуи</w:t>
      </w:r>
      <w:proofErr w:type="spellEnd"/>
      <w:r w:rsidRPr="007C72AD">
        <w:t xml:space="preserve"> и продажи товаров».</w:t>
      </w:r>
    </w:p>
    <w:p w14:paraId="7D56D252" w14:textId="77777777" w:rsidR="004B4161" w:rsidRPr="007C72AD" w:rsidRDefault="004B4161" w:rsidP="007C72AD">
      <w:pPr>
        <w:pStyle w:val="22"/>
        <w:spacing w:after="0"/>
        <w:rPr>
          <w:b w:val="0"/>
          <w:bCs/>
        </w:rPr>
      </w:pPr>
    </w:p>
    <w:p w14:paraId="06CF9E69" w14:textId="77777777" w:rsidR="004B4161" w:rsidRPr="007C72AD" w:rsidRDefault="004B4161" w:rsidP="007C72AD">
      <w:pPr>
        <w:pStyle w:val="22"/>
        <w:spacing w:after="0"/>
        <w:outlineLvl w:val="2"/>
      </w:pPr>
      <w:bookmarkStart w:id="12" w:name="_Toc49545147"/>
      <w:bookmarkStart w:id="13" w:name="_Toc81157641"/>
      <w:bookmarkStart w:id="14" w:name="_Toc144109663"/>
      <w:bookmarkStart w:id="15" w:name="_Toc144726470"/>
      <w:r w:rsidRPr="007C72AD">
        <w:t>1.1.2. Основания для разработки</w:t>
      </w:r>
      <w:bookmarkEnd w:id="12"/>
      <w:bookmarkEnd w:id="13"/>
      <w:bookmarkEnd w:id="14"/>
      <w:bookmarkEnd w:id="15"/>
    </w:p>
    <w:p w14:paraId="2FDFE69B" w14:textId="27FC1737" w:rsidR="004B4161" w:rsidRPr="007C72AD" w:rsidRDefault="004B4161" w:rsidP="007C72AD">
      <w:pPr>
        <w:pStyle w:val="af6"/>
      </w:pPr>
    </w:p>
    <w:p w14:paraId="741A0AC5" w14:textId="77777777" w:rsidR="00AC1C28" w:rsidRPr="007C72AD" w:rsidRDefault="00AC1C28" w:rsidP="007C72AD">
      <w:pPr>
        <w:pStyle w:val="af6"/>
      </w:pPr>
      <w:r w:rsidRPr="007C72AD">
        <w:t xml:space="preserve">Разработка приложения для контроля склада, покупок и продаж может быть полезной для компаний, занимающихся торговлей и логистикой, а также для любой компании, которая имеет потребность эффективно управлять своими запасами. </w:t>
      </w:r>
    </w:p>
    <w:p w14:paraId="74E5B39F" w14:textId="21708138" w:rsidR="00AC1C28" w:rsidRPr="007C72AD" w:rsidRDefault="00AC1C28" w:rsidP="007C72AD">
      <w:pPr>
        <w:pStyle w:val="af6"/>
      </w:pPr>
      <w:r w:rsidRPr="007C72AD">
        <w:t xml:space="preserve">Такая задача позволит эффективно управлять своими запасами, позволяя им оптимизировать процессы заказа и хранения товаров. Система может контролировать уровень запасов, предупреждать о необходимости пополнения запасов, автоматически формировать заказы и учитывать изменения в динамике спроса. </w:t>
      </w:r>
    </w:p>
    <w:p w14:paraId="142F1917" w14:textId="5E1D688B" w:rsidR="00AC1C28" w:rsidRPr="007C72AD" w:rsidRDefault="00AC1C28" w:rsidP="007C72AD">
      <w:pPr>
        <w:pStyle w:val="af6"/>
      </w:pPr>
      <w:r w:rsidRPr="007C72AD">
        <w:t>Также система может обеспечивать более эффективное управление заказами, отслеживание доставки и сроков выполнения заказов, автоматическое формирование счетов на оплату и уведомления клиентов о статусе их заказов.</w:t>
      </w:r>
    </w:p>
    <w:p w14:paraId="29407357" w14:textId="49063F2F" w:rsidR="00AC1C28" w:rsidRPr="007C72AD" w:rsidRDefault="00AC1C28" w:rsidP="007C72AD">
      <w:pPr>
        <w:pStyle w:val="af6"/>
      </w:pPr>
      <w:r w:rsidRPr="007C72AD">
        <w:t>Приложение предоставит точные и надежные данные</w:t>
      </w:r>
      <w:r w:rsidR="00CF71E0" w:rsidRPr="007C72AD">
        <w:t xml:space="preserve"> и</w:t>
      </w:r>
      <w:r w:rsidRPr="007C72AD">
        <w:t xml:space="preserve"> различные инструменты для анализа и отчетности, которые помогают компании принимать стратегические решения в отношении закупок, продаж и управления запасами.</w:t>
      </w:r>
      <w:r w:rsidR="00CF71E0" w:rsidRPr="007C72AD">
        <w:t xml:space="preserve"> Система может автоматически обновлять информацию при операциях и предотвращать ошибки в данных и уменьшать риски потерь или несоответствия запасов и продаж.</w:t>
      </w:r>
    </w:p>
    <w:p w14:paraId="19C5F7B5" w14:textId="77777777" w:rsidR="00AC1C28" w:rsidRPr="007C72AD" w:rsidRDefault="00AC1C28" w:rsidP="007C72AD">
      <w:pPr>
        <w:pStyle w:val="af6"/>
      </w:pPr>
    </w:p>
    <w:p w14:paraId="3B9EA7FE" w14:textId="77777777" w:rsidR="004B4161" w:rsidRPr="007C72AD" w:rsidRDefault="004B4161" w:rsidP="007C72AD">
      <w:pPr>
        <w:pStyle w:val="22"/>
        <w:spacing w:after="0"/>
        <w:outlineLvl w:val="2"/>
      </w:pPr>
      <w:bookmarkStart w:id="16" w:name="_Toc81157642"/>
      <w:bookmarkStart w:id="17" w:name="_Toc144109664"/>
      <w:bookmarkStart w:id="18" w:name="_Toc144726471"/>
      <w:r w:rsidRPr="007C72AD">
        <w:lastRenderedPageBreak/>
        <w:t>1.1.3. Исполнитель</w:t>
      </w:r>
      <w:bookmarkEnd w:id="16"/>
      <w:bookmarkEnd w:id="17"/>
      <w:bookmarkEnd w:id="18"/>
    </w:p>
    <w:p w14:paraId="509F9363" w14:textId="77777777" w:rsidR="004B4161" w:rsidRPr="007C72AD" w:rsidRDefault="004B4161" w:rsidP="007C72AD">
      <w:pPr>
        <w:pStyle w:val="af6"/>
      </w:pPr>
    </w:p>
    <w:p w14:paraId="14E62E2F" w14:textId="4B2A96CD" w:rsidR="004B4161" w:rsidRPr="007C72AD" w:rsidRDefault="004B4161" w:rsidP="007C72AD">
      <w:pPr>
        <w:pStyle w:val="af6"/>
      </w:pPr>
      <w:r w:rsidRPr="007C72AD">
        <w:t>Исполнителем проекта является студент Калужского филиала МГТУ им. Н. Э. Баумана, факультета ИУК, группы ИУК4-62Б, Калашников Артем Сергеевич.</w:t>
      </w:r>
    </w:p>
    <w:p w14:paraId="7D6F3B90" w14:textId="77777777" w:rsidR="004B4161" w:rsidRPr="007C72AD" w:rsidRDefault="004B4161" w:rsidP="007C72AD">
      <w:pPr>
        <w:pStyle w:val="af6"/>
      </w:pPr>
    </w:p>
    <w:p w14:paraId="0F2374CF" w14:textId="524F59F5" w:rsidR="004B4161" w:rsidRPr="007C72AD" w:rsidRDefault="004B4161" w:rsidP="007C72AD">
      <w:pPr>
        <w:pStyle w:val="22"/>
        <w:spacing w:after="0"/>
        <w:outlineLvl w:val="2"/>
      </w:pPr>
      <w:bookmarkStart w:id="19" w:name="_Toc49545149"/>
      <w:bookmarkStart w:id="20" w:name="_Toc81157643"/>
      <w:bookmarkStart w:id="21" w:name="_Toc144109665"/>
      <w:bookmarkStart w:id="22" w:name="_Toc144726472"/>
      <w:r w:rsidRPr="007C72AD">
        <w:t>1.1.4. Краткая характеристика области применения</w:t>
      </w:r>
      <w:bookmarkEnd w:id="19"/>
      <w:bookmarkEnd w:id="20"/>
      <w:bookmarkEnd w:id="21"/>
      <w:bookmarkEnd w:id="22"/>
    </w:p>
    <w:p w14:paraId="3A93555E" w14:textId="77777777" w:rsidR="00CF71E0" w:rsidRPr="007C72AD" w:rsidRDefault="00CF71E0" w:rsidP="007C72AD">
      <w:pPr>
        <w:pStyle w:val="14"/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ab/>
      </w:r>
    </w:p>
    <w:p w14:paraId="493AE47E" w14:textId="3D363CC8" w:rsidR="00CF71E0" w:rsidRPr="007C72AD" w:rsidRDefault="00CF71E0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>Разрабатываемая система предназначена для использования сотрудниками производства</w:t>
      </w:r>
    </w:p>
    <w:p w14:paraId="64C68BD6" w14:textId="727096CD" w:rsidR="00CF71E0" w:rsidRPr="007C72AD" w:rsidRDefault="00CF71E0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5F1815DD" w14:textId="77777777" w:rsidR="00CF71E0" w:rsidRPr="007C72AD" w:rsidRDefault="00CF71E0" w:rsidP="007C72AD">
      <w:pPr>
        <w:pStyle w:val="af6"/>
      </w:pPr>
    </w:p>
    <w:p w14:paraId="3A0BA902" w14:textId="77777777" w:rsidR="00CF71E0" w:rsidRPr="007C72AD" w:rsidRDefault="00CF71E0" w:rsidP="007C72AD">
      <w:pPr>
        <w:pStyle w:val="16"/>
        <w:spacing w:after="0"/>
        <w:outlineLvl w:val="1"/>
      </w:pPr>
      <w:bookmarkStart w:id="23" w:name="_Toc81157645"/>
      <w:bookmarkStart w:id="24" w:name="_Toc144109666"/>
      <w:bookmarkStart w:id="25" w:name="_Toc144726473"/>
      <w:r w:rsidRPr="007C72AD">
        <w:t>1.2. Назначение и цель разработки системы</w:t>
      </w:r>
      <w:bookmarkEnd w:id="23"/>
      <w:bookmarkEnd w:id="24"/>
      <w:bookmarkEnd w:id="25"/>
    </w:p>
    <w:p w14:paraId="6C5F96E1" w14:textId="77777777" w:rsidR="00CF71E0" w:rsidRPr="007C72AD" w:rsidRDefault="00CF71E0" w:rsidP="007C72AD">
      <w:pPr>
        <w:pStyle w:val="22"/>
        <w:spacing w:after="0"/>
        <w:outlineLvl w:val="2"/>
      </w:pPr>
      <w:bookmarkStart w:id="26" w:name="_Toc49545152"/>
      <w:bookmarkStart w:id="27" w:name="_Toc81157646"/>
      <w:bookmarkStart w:id="28" w:name="_Toc144109667"/>
      <w:bookmarkStart w:id="29" w:name="_Toc144726474"/>
      <w:r w:rsidRPr="007C72AD">
        <w:t>1.2.1. Назначение системы</w:t>
      </w:r>
      <w:bookmarkEnd w:id="26"/>
      <w:bookmarkEnd w:id="27"/>
      <w:bookmarkEnd w:id="28"/>
      <w:bookmarkEnd w:id="29"/>
    </w:p>
    <w:p w14:paraId="081728C8" w14:textId="77777777" w:rsidR="002616AE" w:rsidRPr="007C72AD" w:rsidRDefault="002616AE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645628E3" w14:textId="231F6FF7" w:rsidR="00CF71E0" w:rsidRPr="007C72AD" w:rsidRDefault="00CF71E0" w:rsidP="007C72AD">
      <w:pPr>
        <w:pStyle w:val="14"/>
        <w:spacing w:line="360" w:lineRule="auto"/>
        <w:ind w:firstLine="709"/>
        <w:jc w:val="both"/>
        <w:rPr>
          <w:rStyle w:val="af7"/>
        </w:rPr>
      </w:pPr>
      <w:r w:rsidRPr="007C72AD">
        <w:rPr>
          <w:sz w:val="28"/>
          <w:szCs w:val="28"/>
        </w:rPr>
        <w:t>Разра</w:t>
      </w:r>
      <w:r w:rsidRPr="007C72AD">
        <w:rPr>
          <w:rStyle w:val="af7"/>
        </w:rPr>
        <w:t>батываемая система должна предоставлять возможность пользователям</w:t>
      </w:r>
      <w:r w:rsidR="002616AE" w:rsidRPr="007C72AD">
        <w:rPr>
          <w:rStyle w:val="af7"/>
        </w:rPr>
        <w:t xml:space="preserve"> взаимодействовать с товарами и услугами. Получать доступы к имеющимся продуктам.</w:t>
      </w:r>
    </w:p>
    <w:p w14:paraId="745EC821" w14:textId="797C1BF0" w:rsidR="002616AE" w:rsidRPr="007C72AD" w:rsidRDefault="002616AE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0F6F7A83" w14:textId="77777777" w:rsidR="002616AE" w:rsidRPr="007C72AD" w:rsidRDefault="002616AE" w:rsidP="007C72AD">
      <w:pPr>
        <w:pStyle w:val="22"/>
        <w:spacing w:after="0"/>
        <w:outlineLvl w:val="2"/>
      </w:pPr>
      <w:bookmarkStart w:id="30" w:name="_Toc49545153"/>
      <w:bookmarkStart w:id="31" w:name="_Toc81157647"/>
      <w:bookmarkStart w:id="32" w:name="_Toc144109668"/>
      <w:bookmarkStart w:id="33" w:name="_Toc144726475"/>
      <w:r w:rsidRPr="007C72AD">
        <w:t>1.2.2. Цели создания системы</w:t>
      </w:r>
      <w:bookmarkEnd w:id="30"/>
      <w:bookmarkEnd w:id="31"/>
      <w:bookmarkEnd w:id="32"/>
      <w:bookmarkEnd w:id="33"/>
    </w:p>
    <w:p w14:paraId="2948D0CE" w14:textId="67DF5533" w:rsidR="002616AE" w:rsidRPr="007C72AD" w:rsidRDefault="002616AE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4670A5A7" w14:textId="52E13ED0" w:rsidR="00425CC5" w:rsidRPr="007C72AD" w:rsidRDefault="002616AE" w:rsidP="00A9089F">
      <w:pPr>
        <w:pStyle w:val="14"/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 xml:space="preserve">Целью создания системы является ускорение взаимодействия </w:t>
      </w:r>
      <w:proofErr w:type="spellStart"/>
      <w:r w:rsidRPr="007C72AD">
        <w:rPr>
          <w:sz w:val="28"/>
          <w:szCs w:val="28"/>
        </w:rPr>
        <w:t>пользователй</w:t>
      </w:r>
      <w:proofErr w:type="spellEnd"/>
      <w:r w:rsidRPr="007C72AD">
        <w:rPr>
          <w:sz w:val="28"/>
          <w:szCs w:val="28"/>
        </w:rPr>
        <w:t xml:space="preserve"> с продукцией компании и облегчение данного процесса</w:t>
      </w:r>
    </w:p>
    <w:p w14:paraId="34036FB4" w14:textId="77777777" w:rsidR="00425CC5" w:rsidRPr="007C72AD" w:rsidRDefault="00425CC5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</w:p>
    <w:p w14:paraId="0BDC2F6D" w14:textId="7CF40737" w:rsidR="00361CDF" w:rsidRPr="007C72AD" w:rsidRDefault="00425CC5" w:rsidP="007C72AD">
      <w:pPr>
        <w:pStyle w:val="16"/>
        <w:spacing w:after="0"/>
        <w:outlineLvl w:val="1"/>
      </w:pPr>
      <w:bookmarkStart w:id="34" w:name="_Toc144723313"/>
      <w:bookmarkStart w:id="35" w:name="_Toc144726476"/>
      <w:r w:rsidRPr="007C72AD">
        <w:t xml:space="preserve">1.3. </w:t>
      </w:r>
      <w:r w:rsidR="00A20CED" w:rsidRPr="007C72AD">
        <w:t>Исследование предметной области задачи и постановка задачи</w:t>
      </w:r>
      <w:bookmarkEnd w:id="34"/>
      <w:bookmarkEnd w:id="35"/>
    </w:p>
    <w:p w14:paraId="07308771" w14:textId="77777777" w:rsidR="00425CC5" w:rsidRPr="007C72AD" w:rsidRDefault="00425CC5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bookmarkStart w:id="36" w:name="_2et92p0" w:colFirst="0" w:colLast="0"/>
      <w:bookmarkEnd w:id="36"/>
    </w:p>
    <w:p w14:paraId="1932BB9A" w14:textId="43C8BE12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ставляет собой интегрированную открытую платформу для управления бизнес-процессами. Она основана на языке </w:t>
      </w:r>
      <w:proofErr w:type="spellStart"/>
      <w:r w:rsidRPr="007C72AD">
        <w:rPr>
          <w:sz w:val="28"/>
          <w:szCs w:val="28"/>
          <w:lang w:eastAsia="x-none"/>
        </w:rPr>
        <w:t>Python</w:t>
      </w:r>
      <w:proofErr w:type="spellEnd"/>
      <w:r w:rsidRPr="007C72AD">
        <w:rPr>
          <w:sz w:val="28"/>
          <w:szCs w:val="28"/>
          <w:lang w:eastAsia="x-none"/>
        </w:rPr>
        <w:t xml:space="preserve"> и базе данных </w:t>
      </w:r>
      <w:proofErr w:type="spellStart"/>
      <w:r w:rsidRPr="007C72AD">
        <w:rPr>
          <w:sz w:val="28"/>
          <w:szCs w:val="28"/>
          <w:lang w:eastAsia="x-none"/>
        </w:rPr>
        <w:t>PostgreSQL</w:t>
      </w:r>
      <w:proofErr w:type="spellEnd"/>
      <w:r w:rsidRPr="007C72AD">
        <w:rPr>
          <w:sz w:val="28"/>
          <w:szCs w:val="28"/>
          <w:lang w:eastAsia="x-none"/>
        </w:rPr>
        <w:t xml:space="preserve">. Одна из основных особенностей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- это модульная структура, </w:t>
      </w:r>
      <w:r w:rsidRPr="007C72AD">
        <w:rPr>
          <w:sz w:val="28"/>
          <w:szCs w:val="28"/>
          <w:lang w:eastAsia="x-none"/>
        </w:rPr>
        <w:lastRenderedPageBreak/>
        <w:t>позволяющая разработчикам создавать и устанавливать различные модули для расширения функциональности системы.</w:t>
      </w:r>
    </w:p>
    <w:p w14:paraId="561FD9ED" w14:textId="623B1E43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Основные компоненты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включают в себя:</w:t>
      </w:r>
    </w:p>
    <w:p w14:paraId="345960C1" w14:textId="76D4F2B2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1. Модули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состоит из различных модулей, которые предоставляют функциональность для управления различными аспектами бизнеса, такими как учет, продажи, закупки, склад, производство и другие. Модули можно устанавливать и настраивать в соответствии с потребностями компании.</w:t>
      </w:r>
    </w:p>
    <w:p w14:paraId="094D5DEE" w14:textId="67F38AE0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2. Веб-интерфейс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оставляет удобный веб-интерфейс для доступа и управления данными и модулями. Веб-интерфейс отличается интуитивно понятным дизайном и легкостью использования. </w:t>
      </w:r>
    </w:p>
    <w:p w14:paraId="2E616EC1" w14:textId="1F4EF1E7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3. Управление бизнес-процессами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лагает инструменты для </w:t>
      </w:r>
      <w:proofErr w:type="spellStart"/>
      <w:r w:rsidRPr="007C72AD">
        <w:rPr>
          <w:sz w:val="28"/>
          <w:szCs w:val="28"/>
          <w:lang w:eastAsia="x-none"/>
        </w:rPr>
        <w:t>ав</w:t>
      </w:r>
      <w:proofErr w:type="spellEnd"/>
      <w:r w:rsidRPr="007C72AD">
        <w:rPr>
          <w:sz w:val="28"/>
          <w:szCs w:val="28"/>
        </w:rPr>
        <w:t xml:space="preserve"> </w:t>
      </w:r>
      <w:proofErr w:type="spellStart"/>
      <w:r w:rsidRPr="007C72AD">
        <w:rPr>
          <w:sz w:val="28"/>
          <w:szCs w:val="28"/>
          <w:lang w:eastAsia="x-none"/>
        </w:rPr>
        <w:t>томатизации</w:t>
      </w:r>
      <w:proofErr w:type="spellEnd"/>
      <w:r w:rsidRPr="007C72AD">
        <w:rPr>
          <w:sz w:val="28"/>
          <w:szCs w:val="28"/>
          <w:lang w:eastAsia="x-none"/>
        </w:rPr>
        <w:t xml:space="preserve"> и управления бизнес-процессами. Это включает в себя создание и настройку рабочих потоков, определение прав доступа и ролей пользователей, управление задачами и уведомлениями, а также отчетность и аналитику.</w:t>
      </w:r>
    </w:p>
    <w:p w14:paraId="15154B0D" w14:textId="11F50AA4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4. Интеграция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лагает мощные возможности интеграции, позволяющие связать систему с другими внешними приложениями и сервисами. Интеграция может быть осуществлена через API и </w:t>
      </w:r>
      <w:proofErr w:type="spellStart"/>
      <w:r w:rsidRPr="007C72AD">
        <w:rPr>
          <w:sz w:val="28"/>
          <w:szCs w:val="28"/>
          <w:lang w:eastAsia="x-none"/>
        </w:rPr>
        <w:t>Web</w:t>
      </w:r>
      <w:proofErr w:type="spellEnd"/>
      <w:r w:rsidRPr="007C72AD">
        <w:rPr>
          <w:sz w:val="28"/>
          <w:szCs w:val="28"/>
          <w:lang w:eastAsia="x-none"/>
        </w:rPr>
        <w:t>-сервисы, что обеспечивает обмен данными и автоматизацию процессов с другими системами.</w:t>
      </w:r>
    </w:p>
    <w:p w14:paraId="6CECF348" w14:textId="77777777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5. </w:t>
      </w:r>
      <w:proofErr w:type="spellStart"/>
      <w:r w:rsidRPr="007C72AD">
        <w:rPr>
          <w:sz w:val="28"/>
          <w:szCs w:val="28"/>
          <w:lang w:eastAsia="x-none"/>
        </w:rPr>
        <w:t>Многовалютность</w:t>
      </w:r>
      <w:proofErr w:type="spellEnd"/>
      <w:r w:rsidRPr="007C72AD">
        <w:rPr>
          <w:sz w:val="28"/>
          <w:szCs w:val="28"/>
          <w:lang w:eastAsia="x-none"/>
        </w:rPr>
        <w:t xml:space="preserve"> и </w:t>
      </w:r>
      <w:proofErr w:type="spellStart"/>
      <w:r w:rsidRPr="007C72AD">
        <w:rPr>
          <w:sz w:val="28"/>
          <w:szCs w:val="28"/>
          <w:lang w:eastAsia="x-none"/>
        </w:rPr>
        <w:t>многолокализация</w:t>
      </w:r>
      <w:proofErr w:type="spellEnd"/>
      <w:r w:rsidRPr="007C72AD">
        <w:rPr>
          <w:sz w:val="28"/>
          <w:szCs w:val="28"/>
          <w:lang w:eastAsia="x-none"/>
        </w:rPr>
        <w:t xml:space="preserve">: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оддерживает работу с различными валютами, а также учитывает требования локализации для различных стран и регионов. Модули локализации содержат настройки для различных аспектов, таких как налоги, учетные отчеты, форматирование данных и т.д.</w:t>
      </w:r>
    </w:p>
    <w:p w14:paraId="12D6B797" w14:textId="4536F8F9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Общая гибкость, доступность и возможность расширения делают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опулярной и практической системой для автоматизации бизнес-процессов во многих </w:t>
      </w:r>
      <w:proofErr w:type="spellStart"/>
      <w:r w:rsidRPr="007C72AD">
        <w:rPr>
          <w:sz w:val="28"/>
          <w:szCs w:val="28"/>
          <w:lang w:eastAsia="x-none"/>
        </w:rPr>
        <w:t>отр</w:t>
      </w:r>
      <w:proofErr w:type="spellEnd"/>
      <w:r w:rsidRPr="007C72AD">
        <w:rPr>
          <w:sz w:val="28"/>
          <w:szCs w:val="28"/>
        </w:rPr>
        <w:t xml:space="preserve"> </w:t>
      </w:r>
      <w:proofErr w:type="spellStart"/>
      <w:r w:rsidRPr="007C72AD">
        <w:rPr>
          <w:sz w:val="28"/>
          <w:szCs w:val="28"/>
          <w:lang w:eastAsia="x-none"/>
        </w:rPr>
        <w:t>раслях</w:t>
      </w:r>
      <w:proofErr w:type="spellEnd"/>
      <w:r w:rsidRPr="007C72AD">
        <w:rPr>
          <w:sz w:val="28"/>
          <w:szCs w:val="28"/>
          <w:lang w:eastAsia="x-none"/>
        </w:rPr>
        <w:t xml:space="preserve"> и секторах деятельности.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широко используется в различных отраслях, таких как производство, торговля, услуги, розничная торговля, логистика и многие другие.</w:t>
      </w:r>
    </w:p>
    <w:p w14:paraId="0C7CB40C" w14:textId="5E844700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Одной из ключевых особенностей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является его гибкость и </w:t>
      </w:r>
      <w:proofErr w:type="spellStart"/>
      <w:r w:rsidRPr="007C72AD">
        <w:rPr>
          <w:sz w:val="28"/>
          <w:szCs w:val="28"/>
          <w:lang w:eastAsia="x-none"/>
        </w:rPr>
        <w:t>настраиваемость</w:t>
      </w:r>
      <w:proofErr w:type="spellEnd"/>
      <w:r w:rsidRPr="007C72AD">
        <w:rPr>
          <w:sz w:val="28"/>
          <w:szCs w:val="28"/>
          <w:lang w:eastAsia="x-none"/>
        </w:rPr>
        <w:t xml:space="preserve">. Благодаря модульной структуре, вы можете выбирать те </w:t>
      </w:r>
      <w:r w:rsidRPr="007C72AD">
        <w:rPr>
          <w:sz w:val="28"/>
          <w:szCs w:val="28"/>
          <w:lang w:eastAsia="x-none"/>
        </w:rPr>
        <w:lastRenderedPageBreak/>
        <w:t>модули, которые соответствуют вашим потребностям, и настраивать их для ваших конкретных бизнес-процессов. Кроме того, вы можете разрабатывать собственные модули, добавлять новые функции и интегрировать сторонние приложения для создания полностью индивидуализированной системы управления.</w:t>
      </w:r>
    </w:p>
    <w:p w14:paraId="0523ABDD" w14:textId="4F7C4CE3" w:rsidR="00136E9A" w:rsidRPr="007C72AD" w:rsidRDefault="00136E9A" w:rsidP="00A9089F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оставляет разнообразные функции, включая управление продажами и закупками, финансовый учет, управление складом и производством, управление проектами и задачами, CRM, а также много других инструментов для эффективного управления бизнесом.</w:t>
      </w:r>
    </w:p>
    <w:p w14:paraId="0C2A57BE" w14:textId="04BDE014" w:rsidR="00136E9A" w:rsidRPr="007C72AD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Одним из главных преимуществ использования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является то, что это открытая платформа с открытым исходным кодом. Это означает, что вы имеете доступ к исходному коду системы, что позволяет вам изменять и настраивать ее под свои потребности и требования вашего бизнеса. Вы также можете вступить в различные сообщества и форумы, где можно задавать вопросы, делиться своими находками и получать помощь от опытных поль</w:t>
      </w:r>
      <w:r w:rsidR="00196272" w:rsidRPr="007C72AD">
        <w:rPr>
          <w:sz w:val="28"/>
          <w:szCs w:val="28"/>
          <w:lang w:eastAsia="x-none"/>
        </w:rPr>
        <w:t xml:space="preserve">зователей и разработчиков </w:t>
      </w:r>
      <w:proofErr w:type="spellStart"/>
      <w:r w:rsidR="00196272" w:rsidRPr="007C72AD">
        <w:rPr>
          <w:sz w:val="28"/>
          <w:szCs w:val="28"/>
          <w:lang w:eastAsia="x-none"/>
        </w:rPr>
        <w:t>Odoo</w:t>
      </w:r>
      <w:proofErr w:type="spellEnd"/>
      <w:r w:rsidR="00196272" w:rsidRPr="007C72AD">
        <w:rPr>
          <w:sz w:val="28"/>
          <w:szCs w:val="28"/>
          <w:lang w:eastAsia="x-none"/>
        </w:rPr>
        <w:t>.</w:t>
      </w:r>
    </w:p>
    <w:p w14:paraId="0DDD4FC6" w14:textId="4921AADB" w:rsidR="00361CDF" w:rsidRDefault="00136E9A" w:rsidP="007C72AD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7C72AD">
        <w:rPr>
          <w:sz w:val="28"/>
          <w:szCs w:val="28"/>
          <w:lang w:eastAsia="x-none"/>
        </w:rPr>
        <w:t xml:space="preserve">В целом,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предлагает мощные инструменты и функции для автоматизации и управления бизнес-процессами. Он является гибким и настраиваемым решением, которое может адаптироваться под различные отрасли и требования бизнеса. Благодаря его разносторонним</w:t>
      </w:r>
      <w:r w:rsidRPr="007C72AD">
        <w:rPr>
          <w:sz w:val="28"/>
          <w:szCs w:val="28"/>
        </w:rPr>
        <w:t xml:space="preserve"> </w:t>
      </w:r>
      <w:r w:rsidRPr="007C72AD">
        <w:rPr>
          <w:sz w:val="28"/>
          <w:szCs w:val="28"/>
          <w:lang w:eastAsia="x-none"/>
        </w:rPr>
        <w:t xml:space="preserve">возможностям и гибкости, </w:t>
      </w:r>
      <w:proofErr w:type="spellStart"/>
      <w:r w:rsidRPr="007C72AD">
        <w:rPr>
          <w:sz w:val="28"/>
          <w:szCs w:val="28"/>
          <w:lang w:eastAsia="x-none"/>
        </w:rPr>
        <w:t>Odoo</w:t>
      </w:r>
      <w:proofErr w:type="spellEnd"/>
      <w:r w:rsidRPr="007C72AD">
        <w:rPr>
          <w:sz w:val="28"/>
          <w:szCs w:val="28"/>
          <w:lang w:eastAsia="x-none"/>
        </w:rPr>
        <w:t xml:space="preserve"> стал популярным выбором для компаний разных масштабов, от небольших предприятий до крупных корпораций.</w:t>
      </w:r>
    </w:p>
    <w:p w14:paraId="453302F7" w14:textId="5D0E6A78" w:rsidR="00A9089F" w:rsidRPr="007C72AD" w:rsidRDefault="00A9089F" w:rsidP="00A9089F">
      <w:pPr>
        <w:pStyle w:val="af2"/>
        <w:spacing w:before="0" w:beforeAutospacing="0" w:after="0" w:afterAutospacing="0" w:line="360" w:lineRule="auto"/>
        <w:jc w:val="both"/>
        <w:rPr>
          <w:sz w:val="28"/>
          <w:szCs w:val="28"/>
          <w:lang w:eastAsia="x-none"/>
        </w:rPr>
      </w:pPr>
    </w:p>
    <w:p w14:paraId="1C4363B6" w14:textId="7C0D6D53" w:rsidR="00196272" w:rsidRPr="007C72AD" w:rsidRDefault="00425CC5" w:rsidP="007C72AD">
      <w:pPr>
        <w:pStyle w:val="16"/>
        <w:spacing w:after="0"/>
        <w:outlineLvl w:val="1"/>
      </w:pPr>
      <w:bookmarkStart w:id="37" w:name="_Toc144726477"/>
      <w:r w:rsidRPr="007C72AD">
        <w:t>1.4. Актуальность решаемой проблемы и возможные области применения данной разработки</w:t>
      </w:r>
      <w:bookmarkEnd w:id="37"/>
    </w:p>
    <w:p w14:paraId="770445FD" w14:textId="77777777" w:rsidR="00425CC5" w:rsidRPr="00125A5E" w:rsidRDefault="00425CC5" w:rsidP="007C72AD">
      <w:pPr>
        <w:spacing w:line="360" w:lineRule="auto"/>
        <w:ind w:firstLine="709"/>
        <w:rPr>
          <w:sz w:val="28"/>
          <w:szCs w:val="28"/>
        </w:rPr>
      </w:pPr>
    </w:p>
    <w:p w14:paraId="566E3784" w14:textId="553896F6" w:rsidR="00D77F41" w:rsidRPr="007C72AD" w:rsidRDefault="00021121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Разработка </w:t>
      </w:r>
      <w:r w:rsidR="00F86AA4" w:rsidRPr="007C72AD">
        <w:rPr>
          <w:sz w:val="28"/>
          <w:szCs w:val="28"/>
        </w:rPr>
        <w:t xml:space="preserve">сайтов является актуальным занятием. </w:t>
      </w:r>
      <w:r w:rsidR="00D77F41" w:rsidRPr="007C72AD">
        <w:rPr>
          <w:sz w:val="28"/>
          <w:szCs w:val="28"/>
          <w:shd w:val="clear" w:color="auto" w:fill="FFFFFF"/>
        </w:rPr>
        <w:t xml:space="preserve">Актуальность создания сайта состоит в том, что если вы хотите донести информацию максимально быстро до огромного количества людей, то лучше, чем с помощью собственного сайта сделать это не получится никак. Веб-ресурс позволяет </w:t>
      </w:r>
      <w:r w:rsidR="00D77F41" w:rsidRPr="007C72AD">
        <w:rPr>
          <w:sz w:val="28"/>
          <w:szCs w:val="28"/>
          <w:shd w:val="clear" w:color="auto" w:fill="FFFFFF"/>
        </w:rPr>
        <w:lastRenderedPageBreak/>
        <w:t>представить информацию о компании и ее товарах или услугах сжато и одновременно полноценно. Также сайт может сообщать о новостях, об изменениях, содержать отзывы благодарных клиентов.</w:t>
      </w:r>
      <w:r w:rsidR="00D77F41" w:rsidRPr="007C72AD">
        <w:rPr>
          <w:sz w:val="28"/>
          <w:szCs w:val="28"/>
        </w:rPr>
        <w:t xml:space="preserve"> </w:t>
      </w:r>
    </w:p>
    <w:p w14:paraId="5995A1F7" w14:textId="5089EDA2" w:rsidR="00D77F41" w:rsidRPr="007C72AD" w:rsidRDefault="00D77F41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>Актуальность разработки сайта объясняется следующими факторами:</w:t>
      </w:r>
    </w:p>
    <w:p w14:paraId="5C735F83" w14:textId="77777777" w:rsidR="00D77F41" w:rsidRPr="007C72AD" w:rsidRDefault="00D77F41" w:rsidP="007C72AD">
      <w:pPr>
        <w:numPr>
          <w:ilvl w:val="0"/>
          <w:numId w:val="6"/>
        </w:numPr>
        <w:shd w:val="clear" w:color="auto" w:fill="FFFFFF"/>
        <w:spacing w:line="360" w:lineRule="auto"/>
        <w:ind w:left="0" w:firstLine="709"/>
        <w:rPr>
          <w:sz w:val="28"/>
          <w:szCs w:val="28"/>
        </w:rPr>
      </w:pPr>
      <w:r w:rsidRPr="007C72AD">
        <w:rPr>
          <w:sz w:val="28"/>
          <w:szCs w:val="28"/>
        </w:rPr>
        <w:t>Быстрота подачи информации широкому кругу лиц;</w:t>
      </w:r>
    </w:p>
    <w:p w14:paraId="51241C2D" w14:textId="77777777" w:rsidR="00D77F41" w:rsidRPr="007C72AD" w:rsidRDefault="00D77F41" w:rsidP="007C72AD">
      <w:pPr>
        <w:numPr>
          <w:ilvl w:val="0"/>
          <w:numId w:val="6"/>
        </w:numPr>
        <w:shd w:val="clear" w:color="auto" w:fill="FFFFFF"/>
        <w:spacing w:line="360" w:lineRule="auto"/>
        <w:ind w:left="0" w:firstLine="709"/>
        <w:rPr>
          <w:sz w:val="28"/>
          <w:szCs w:val="28"/>
        </w:rPr>
      </w:pPr>
      <w:r w:rsidRPr="007C72AD">
        <w:rPr>
          <w:sz w:val="28"/>
          <w:szCs w:val="28"/>
        </w:rPr>
        <w:t>Улучшение имиджа компании и повышение ее популярности;</w:t>
      </w:r>
    </w:p>
    <w:p w14:paraId="7159C04A" w14:textId="77777777" w:rsidR="00D77F41" w:rsidRPr="007C72AD" w:rsidRDefault="00D77F41" w:rsidP="007C72AD">
      <w:pPr>
        <w:numPr>
          <w:ilvl w:val="0"/>
          <w:numId w:val="6"/>
        </w:numPr>
        <w:shd w:val="clear" w:color="auto" w:fill="FFFFFF"/>
        <w:spacing w:line="360" w:lineRule="auto"/>
        <w:ind w:left="0" w:firstLine="709"/>
        <w:rPr>
          <w:sz w:val="28"/>
          <w:szCs w:val="28"/>
        </w:rPr>
      </w:pPr>
      <w:r w:rsidRPr="007C72AD">
        <w:rPr>
          <w:sz w:val="28"/>
          <w:szCs w:val="28"/>
        </w:rPr>
        <w:t>Возможность организовать обратную связь с клиентами;</w:t>
      </w:r>
    </w:p>
    <w:p w14:paraId="6A6DDE7A" w14:textId="0398A16F" w:rsidR="00D77F41" w:rsidRPr="007C72AD" w:rsidRDefault="00D77F41" w:rsidP="007C72AD">
      <w:pPr>
        <w:numPr>
          <w:ilvl w:val="0"/>
          <w:numId w:val="6"/>
        </w:numPr>
        <w:shd w:val="clear" w:color="auto" w:fill="FFFFFF"/>
        <w:spacing w:line="360" w:lineRule="auto"/>
        <w:ind w:left="0" w:firstLine="709"/>
        <w:rPr>
          <w:sz w:val="28"/>
          <w:szCs w:val="28"/>
        </w:rPr>
      </w:pPr>
      <w:r w:rsidRPr="007C72AD">
        <w:rPr>
          <w:sz w:val="28"/>
          <w:szCs w:val="28"/>
        </w:rPr>
        <w:t>Увеличение трафика.</w:t>
      </w:r>
    </w:p>
    <w:p w14:paraId="1175BEB9" w14:textId="77777777" w:rsidR="00196272" w:rsidRPr="007C72AD" w:rsidRDefault="00196272" w:rsidP="007C72AD">
      <w:pPr>
        <w:shd w:val="clear" w:color="auto" w:fill="FFFFFF"/>
        <w:spacing w:line="360" w:lineRule="auto"/>
        <w:ind w:firstLine="709"/>
        <w:rPr>
          <w:sz w:val="28"/>
          <w:szCs w:val="28"/>
        </w:rPr>
      </w:pPr>
    </w:p>
    <w:p w14:paraId="52DCB417" w14:textId="77777777" w:rsidR="00196272" w:rsidRPr="007C72AD" w:rsidRDefault="00196272" w:rsidP="007C72AD">
      <w:pPr>
        <w:spacing w:line="360" w:lineRule="auto"/>
        <w:ind w:firstLine="709"/>
        <w:jc w:val="both"/>
        <w:rPr>
          <w:sz w:val="28"/>
          <w:szCs w:val="28"/>
          <w:lang w:eastAsia="x-none"/>
        </w:rPr>
      </w:pPr>
    </w:p>
    <w:p w14:paraId="308B6DB7" w14:textId="679864F3" w:rsidR="00425CC5" w:rsidRPr="007C72AD" w:rsidRDefault="00425CC5" w:rsidP="007C72AD">
      <w:pPr>
        <w:pStyle w:val="16"/>
        <w:spacing w:after="0"/>
        <w:outlineLvl w:val="1"/>
      </w:pPr>
      <w:bookmarkStart w:id="38" w:name="_Toc144726478"/>
      <w:r w:rsidRPr="007C72AD">
        <w:t>1.5. Календарный план</w:t>
      </w:r>
      <w:bookmarkEnd w:id="38"/>
    </w:p>
    <w:p w14:paraId="35453B20" w14:textId="77777777" w:rsidR="00361CDF" w:rsidRPr="007C72AD" w:rsidRDefault="00215782" w:rsidP="007C72AD">
      <w:pPr>
        <w:spacing w:line="360" w:lineRule="auto"/>
        <w:ind w:firstLine="709"/>
        <w:jc w:val="right"/>
        <w:rPr>
          <w:sz w:val="28"/>
          <w:szCs w:val="28"/>
        </w:rPr>
      </w:pPr>
      <w:r w:rsidRPr="007C72AD">
        <w:rPr>
          <w:sz w:val="28"/>
          <w:szCs w:val="28"/>
        </w:rPr>
        <w:t>Таблица 1.</w:t>
      </w:r>
    </w:p>
    <w:p w14:paraId="3BFA0567" w14:textId="77777777" w:rsidR="00361CDF" w:rsidRPr="007C72AD" w:rsidRDefault="00215782" w:rsidP="007C72AD">
      <w:pPr>
        <w:spacing w:line="360" w:lineRule="auto"/>
        <w:ind w:firstLine="709"/>
        <w:jc w:val="right"/>
        <w:rPr>
          <w:sz w:val="28"/>
          <w:szCs w:val="28"/>
        </w:rPr>
      </w:pPr>
      <w:r w:rsidRPr="007C72AD">
        <w:rPr>
          <w:sz w:val="28"/>
          <w:szCs w:val="28"/>
        </w:rPr>
        <w:t>Календарный план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942A9" w:rsidRPr="007C72AD" w14:paraId="0D836846" w14:textId="77777777" w:rsidTr="000942A9">
        <w:tc>
          <w:tcPr>
            <w:tcW w:w="4672" w:type="dxa"/>
          </w:tcPr>
          <w:p w14:paraId="6A360762" w14:textId="77777777" w:rsidR="000942A9" w:rsidRPr="007C72AD" w:rsidRDefault="000942A9" w:rsidP="007C72AD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b/>
                <w:sz w:val="28"/>
                <w:szCs w:val="28"/>
              </w:rPr>
              <w:t>Дата</w:t>
            </w:r>
          </w:p>
        </w:tc>
        <w:tc>
          <w:tcPr>
            <w:tcW w:w="4673" w:type="dxa"/>
          </w:tcPr>
          <w:p w14:paraId="35C624ED" w14:textId="77777777" w:rsidR="000942A9" w:rsidRPr="007C72AD" w:rsidRDefault="000942A9" w:rsidP="007C72AD">
            <w:pPr>
              <w:spacing w:line="360" w:lineRule="auto"/>
              <w:ind w:firstLine="709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b/>
                <w:sz w:val="28"/>
                <w:szCs w:val="28"/>
              </w:rPr>
              <w:t>Задание</w:t>
            </w:r>
          </w:p>
        </w:tc>
      </w:tr>
      <w:tr w:rsidR="000942A9" w:rsidRPr="007C72AD" w14:paraId="4A1D8B21" w14:textId="77777777" w:rsidTr="000942A9">
        <w:tc>
          <w:tcPr>
            <w:tcW w:w="4672" w:type="dxa"/>
          </w:tcPr>
          <w:p w14:paraId="0544068C" w14:textId="209DFA51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1DBBD66B" w14:textId="60F68D06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Развернул сервер 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Odoo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у себя на ПК через 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Docker</w:t>
            </w:r>
            <w:proofErr w:type="spellEnd"/>
          </w:p>
        </w:tc>
      </w:tr>
      <w:tr w:rsidR="000942A9" w:rsidRPr="007C72AD" w14:paraId="367754C2" w14:textId="77777777" w:rsidTr="000942A9">
        <w:tc>
          <w:tcPr>
            <w:tcW w:w="4672" w:type="dxa"/>
          </w:tcPr>
          <w:p w14:paraId="6A6F5D08" w14:textId="7B78B257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4D50F943" w14:textId="67B456E4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Создание собственного пустого модуля с названием “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test_module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  <w:tr w:rsidR="000942A9" w:rsidRPr="007C72AD" w14:paraId="0A816D8A" w14:textId="77777777" w:rsidTr="000942A9">
        <w:tc>
          <w:tcPr>
            <w:tcW w:w="4672" w:type="dxa"/>
          </w:tcPr>
          <w:p w14:paraId="1AFB7304" w14:textId="2FC956B4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3B782071" w14:textId="43FB924F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Разобрался как проводить установку модулей через веб-интерфейс</w:t>
            </w:r>
          </w:p>
        </w:tc>
      </w:tr>
      <w:tr w:rsidR="000942A9" w:rsidRPr="007C72AD" w14:paraId="150DD4A1" w14:textId="77777777" w:rsidTr="000942A9">
        <w:tc>
          <w:tcPr>
            <w:tcW w:w="4672" w:type="dxa"/>
          </w:tcPr>
          <w:p w14:paraId="2253FC7C" w14:textId="72CBCD44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0B09E11D" w14:textId="45EA0368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Настраивал автоматическое обновление модулей</w:t>
            </w:r>
          </w:p>
        </w:tc>
      </w:tr>
      <w:tr w:rsidR="000942A9" w:rsidRPr="007C72AD" w14:paraId="552A1016" w14:textId="77777777" w:rsidTr="000942A9">
        <w:tc>
          <w:tcPr>
            <w:tcW w:w="4672" w:type="dxa"/>
          </w:tcPr>
          <w:p w14:paraId="4EA2D5B7" w14:textId="3D4C44F9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7-10 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>июля</w:t>
            </w:r>
          </w:p>
        </w:tc>
        <w:tc>
          <w:tcPr>
            <w:tcW w:w="4673" w:type="dxa"/>
          </w:tcPr>
          <w:p w14:paraId="57EDB448" w14:textId="1A599C6C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Создал собственную модель с названием “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test.model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” с различными полями</w:t>
            </w:r>
          </w:p>
        </w:tc>
      </w:tr>
      <w:tr w:rsidR="000942A9" w:rsidRPr="007C72AD" w14:paraId="459D717B" w14:textId="77777777" w:rsidTr="000942A9">
        <w:tc>
          <w:tcPr>
            <w:tcW w:w="4672" w:type="dxa"/>
          </w:tcPr>
          <w:p w14:paraId="49B80557" w14:textId="3A7B15AD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33B1C348" w14:textId="49F506CF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Создал отдельный 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wizard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с полем</w:t>
            </w:r>
          </w:p>
        </w:tc>
      </w:tr>
      <w:tr w:rsidR="000942A9" w:rsidRPr="007C72AD" w14:paraId="6BA910D4" w14:textId="77777777" w:rsidTr="000942A9">
        <w:tc>
          <w:tcPr>
            <w:tcW w:w="4672" w:type="dxa"/>
          </w:tcPr>
          <w:p w14:paraId="44174ABC" w14:textId="13FE600B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1-14</w:t>
            </w:r>
            <w:r w:rsidR="000942A9" w:rsidRPr="007C72AD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4C9AD9F9" w14:textId="71B262FA" w:rsidR="000942A9" w:rsidRPr="007C72AD" w:rsidRDefault="00914777" w:rsidP="007C72AD">
            <w:pPr>
              <w:spacing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Добавил в представление формы (</w:t>
            </w:r>
            <w:proofErr w:type="spellStart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form</w:t>
            </w:r>
            <w:proofErr w:type="spellEnd"/>
            <w:r w:rsidRPr="007C72AD">
              <w:rPr>
                <w:rFonts w:ascii="Times New Roman" w:hAnsi="Times New Roman" w:cs="Times New Roman"/>
                <w:sz w:val="28"/>
                <w:szCs w:val="28"/>
              </w:rPr>
              <w:t>) кнопку “Создать и изменить”</w:t>
            </w:r>
          </w:p>
        </w:tc>
      </w:tr>
    </w:tbl>
    <w:p w14:paraId="5B1EA8E2" w14:textId="06EA450E" w:rsidR="009453EA" w:rsidRPr="007C72AD" w:rsidRDefault="009453EA" w:rsidP="007C72AD">
      <w:pPr>
        <w:spacing w:line="360" w:lineRule="auto"/>
        <w:ind w:firstLine="709"/>
        <w:jc w:val="both"/>
        <w:rPr>
          <w:sz w:val="28"/>
          <w:szCs w:val="28"/>
        </w:rPr>
      </w:pPr>
    </w:p>
    <w:p w14:paraId="6FE6DE47" w14:textId="43E7804C" w:rsidR="00361CDF" w:rsidRPr="007C72AD" w:rsidRDefault="009453EA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br w:type="page"/>
      </w:r>
    </w:p>
    <w:p w14:paraId="70E30168" w14:textId="464A2A49" w:rsidR="00361CDF" w:rsidRPr="007C72AD" w:rsidRDefault="00215782" w:rsidP="007C72AD">
      <w:pPr>
        <w:pStyle w:val="1"/>
        <w:spacing w:after="0" w:line="360" w:lineRule="auto"/>
        <w:ind w:firstLine="709"/>
      </w:pPr>
      <w:bookmarkStart w:id="39" w:name="_Toc144723318"/>
      <w:bookmarkStart w:id="40" w:name="_Toc144726479"/>
      <w:r w:rsidRPr="007C72AD">
        <w:lastRenderedPageBreak/>
        <w:t>2. ПРОЕКТИРОВАНИЕ КОМПОНЕНТОВ ПРОГРАММНОГО ПРОДУКТА</w:t>
      </w:r>
      <w:bookmarkStart w:id="41" w:name="_e116wn39qo20" w:colFirst="0" w:colLast="0"/>
      <w:bookmarkStart w:id="42" w:name="_7mpd92dmcci3" w:colFirst="0" w:colLast="0"/>
      <w:bookmarkEnd w:id="39"/>
      <w:bookmarkEnd w:id="40"/>
      <w:bookmarkEnd w:id="41"/>
      <w:bookmarkEnd w:id="42"/>
    </w:p>
    <w:p w14:paraId="2644FCDA" w14:textId="77777777" w:rsidR="007C72AD" w:rsidRPr="007C72AD" w:rsidRDefault="007C72AD" w:rsidP="007C72AD">
      <w:pPr>
        <w:pStyle w:val="14"/>
        <w:spacing w:line="360" w:lineRule="auto"/>
        <w:ind w:firstLine="709"/>
        <w:rPr>
          <w:sz w:val="28"/>
          <w:szCs w:val="28"/>
        </w:rPr>
      </w:pPr>
    </w:p>
    <w:p w14:paraId="4C4F4514" w14:textId="1BC6E883" w:rsidR="002616AE" w:rsidRPr="007C72AD" w:rsidRDefault="00425CC5" w:rsidP="007C72AD">
      <w:pPr>
        <w:pStyle w:val="16"/>
        <w:spacing w:after="0"/>
        <w:outlineLvl w:val="1"/>
      </w:pPr>
      <w:bookmarkStart w:id="43" w:name="_10rxtnzcyyoy" w:colFirst="0" w:colLast="0"/>
      <w:bookmarkStart w:id="44" w:name="_Toc144109679"/>
      <w:bookmarkStart w:id="45" w:name="_Toc144726480"/>
      <w:bookmarkStart w:id="46" w:name="_Toc144723319"/>
      <w:bookmarkEnd w:id="43"/>
      <w:r w:rsidRPr="007C72AD">
        <w:t>2.1</w:t>
      </w:r>
      <w:r w:rsidR="002616AE" w:rsidRPr="007C72AD">
        <w:t>. Обоснование выбора инструментов и платформы для разработки клиентской и серверной частей приложения</w:t>
      </w:r>
      <w:bookmarkEnd w:id="44"/>
      <w:bookmarkEnd w:id="45"/>
    </w:p>
    <w:p w14:paraId="3084C904" w14:textId="77777777" w:rsidR="00A9089F" w:rsidRDefault="00A9089F" w:rsidP="007C72AD">
      <w:pPr>
        <w:spacing w:line="360" w:lineRule="auto"/>
        <w:ind w:firstLine="709"/>
        <w:rPr>
          <w:sz w:val="28"/>
          <w:szCs w:val="28"/>
        </w:rPr>
      </w:pPr>
    </w:p>
    <w:p w14:paraId="6ECBB696" w14:textId="197ECCD5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В качестве средства ведения </w:t>
      </w:r>
      <w:proofErr w:type="spellStart"/>
      <w:r w:rsidRPr="007C72AD">
        <w:rPr>
          <w:sz w:val="28"/>
          <w:szCs w:val="28"/>
        </w:rPr>
        <w:t>репозитория</w:t>
      </w:r>
      <w:proofErr w:type="spellEnd"/>
      <w:r w:rsidRPr="007C72AD">
        <w:rPr>
          <w:sz w:val="28"/>
          <w:szCs w:val="28"/>
        </w:rPr>
        <w:t xml:space="preserve"> </w:t>
      </w:r>
      <w:proofErr w:type="spellStart"/>
      <w:r w:rsidRPr="007C72AD">
        <w:rPr>
          <w:sz w:val="28"/>
          <w:szCs w:val="28"/>
        </w:rPr>
        <w:t>Git</w:t>
      </w:r>
      <w:proofErr w:type="spellEnd"/>
      <w:r w:rsidRPr="007C72AD">
        <w:rPr>
          <w:sz w:val="28"/>
          <w:szCs w:val="28"/>
        </w:rPr>
        <w:t xml:space="preserve"> был выбран </w:t>
      </w:r>
      <w:proofErr w:type="spellStart"/>
      <w:r w:rsidRPr="007C72AD">
        <w:rPr>
          <w:sz w:val="28"/>
          <w:szCs w:val="28"/>
        </w:rPr>
        <w:t>GitHub</w:t>
      </w:r>
      <w:proofErr w:type="spellEnd"/>
      <w:r w:rsidRPr="007C72AD">
        <w:rPr>
          <w:sz w:val="28"/>
          <w:szCs w:val="28"/>
        </w:rPr>
        <w:t xml:space="preserve">, так как он удобен и наиболее распространен. </w:t>
      </w:r>
    </w:p>
    <w:p w14:paraId="2C5C7DF6" w14:textId="77777777" w:rsidR="00425CC5" w:rsidRPr="007C72AD" w:rsidRDefault="00425CC5" w:rsidP="007C72AD">
      <w:pPr>
        <w:spacing w:line="360" w:lineRule="auto"/>
        <w:ind w:firstLine="709"/>
        <w:rPr>
          <w:sz w:val="28"/>
          <w:szCs w:val="28"/>
        </w:rPr>
      </w:pPr>
    </w:p>
    <w:p w14:paraId="6D104B6A" w14:textId="16FCEAFD" w:rsidR="00425CC5" w:rsidRPr="00A9089F" w:rsidRDefault="00425CC5" w:rsidP="007C72AD">
      <w:pPr>
        <w:spacing w:line="360" w:lineRule="auto"/>
        <w:ind w:firstLine="709"/>
        <w:rPr>
          <w:b/>
          <w:sz w:val="28"/>
          <w:szCs w:val="28"/>
        </w:rPr>
      </w:pPr>
      <w:r w:rsidRPr="007C72AD">
        <w:rPr>
          <w:b/>
          <w:sz w:val="28"/>
          <w:szCs w:val="28"/>
          <w:lang w:val="en-US"/>
        </w:rPr>
        <w:t>Python</w:t>
      </w:r>
    </w:p>
    <w:p w14:paraId="0AB0C739" w14:textId="77777777" w:rsidR="00425CC5" w:rsidRPr="007C72AD" w:rsidRDefault="00425CC5" w:rsidP="007C72AD">
      <w:pPr>
        <w:spacing w:line="360" w:lineRule="auto"/>
        <w:ind w:firstLine="709"/>
        <w:rPr>
          <w:sz w:val="28"/>
          <w:szCs w:val="28"/>
        </w:rPr>
      </w:pPr>
    </w:p>
    <w:p w14:paraId="18288B83" w14:textId="3CA11509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Выбор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как средства для реализации проекта можно обосновать несколькими факторами:</w:t>
      </w:r>
    </w:p>
    <w:p w14:paraId="667CCD2C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1. Простота и удобство использования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имеет простой и читаемый синтаксис, который делает его легким для изучения и использования. Это позволяет разработчикам быстрее создавать и поддерживать код.</w:t>
      </w:r>
    </w:p>
    <w:p w14:paraId="5CD7EDBF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2. Большое сообщество разработчиков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обладает активным сообществом разработчиков, что означает наличие обширной поддержки, документации, библиотек и </w:t>
      </w:r>
      <w:proofErr w:type="spellStart"/>
      <w:r w:rsidRPr="007C72AD">
        <w:rPr>
          <w:sz w:val="28"/>
          <w:szCs w:val="28"/>
        </w:rPr>
        <w:t>фреймворков</w:t>
      </w:r>
      <w:proofErr w:type="spellEnd"/>
      <w:r w:rsidRPr="007C72AD">
        <w:rPr>
          <w:sz w:val="28"/>
          <w:szCs w:val="28"/>
        </w:rPr>
        <w:t>. Это делает его удобным средством выбора для реализации проекта, так как возможностей и решений уже разработано и протестировано множество.</w:t>
      </w:r>
    </w:p>
    <w:p w14:paraId="62C88D47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3. Портативность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является переносимы языком программирования, что означает, что код, написанный на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>, может быть запущен на различных платформах и операционных системах без необходимости внесения больших изменений. Это упрощает развертывание и обеспечивает гибкость в использовании проекта на различных окружениях.</w:t>
      </w:r>
    </w:p>
    <w:p w14:paraId="42E0D547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4. Интеграция с другими языками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также обладает хорошей интеграцией с другими языками программирования, что может быть полезным при взаимодействии с существующими системами или библиотеками, написанными на других языках, таких как C/C++.</w:t>
      </w:r>
    </w:p>
    <w:p w14:paraId="4662E1A1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lastRenderedPageBreak/>
        <w:t xml:space="preserve">5. Масштабируемость: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предлагает множество инструментов и подходов для разработки масштабируемых приложений. Возможность создания распределенных систем, параллельной обработки и управлением большим объемом данных делает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привлекательным для разработки проектов любого масштаба.</w:t>
      </w:r>
    </w:p>
    <w:p w14:paraId="5A76B959" w14:textId="670D469A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сочетает в себе простоту, гибкость и производительность, что позволяет разработчикам эффективно создавать приложения и решать задачи разного уровня сложности. Большое количество доступных библиотек и </w:t>
      </w:r>
      <w:proofErr w:type="spellStart"/>
      <w:r w:rsidRPr="007C72AD">
        <w:rPr>
          <w:sz w:val="28"/>
          <w:szCs w:val="28"/>
        </w:rPr>
        <w:t>фреймворков</w:t>
      </w:r>
      <w:proofErr w:type="spellEnd"/>
      <w:r w:rsidRPr="007C72AD">
        <w:rPr>
          <w:sz w:val="28"/>
          <w:szCs w:val="28"/>
        </w:rPr>
        <w:t xml:space="preserve"> расширяет возможности </w:t>
      </w:r>
      <w:proofErr w:type="spellStart"/>
      <w:r w:rsidRPr="007C72AD">
        <w:rPr>
          <w:sz w:val="28"/>
          <w:szCs w:val="28"/>
        </w:rPr>
        <w:t>Python</w:t>
      </w:r>
      <w:proofErr w:type="spellEnd"/>
      <w:r w:rsidRPr="007C72AD">
        <w:rPr>
          <w:sz w:val="28"/>
          <w:szCs w:val="28"/>
        </w:rPr>
        <w:t xml:space="preserve"> и упрощает разработку специализированных решений.</w:t>
      </w:r>
    </w:p>
    <w:p w14:paraId="035A82E7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</w:p>
    <w:p w14:paraId="1C17305F" w14:textId="77777777" w:rsidR="002616AE" w:rsidRPr="007C72AD" w:rsidRDefault="002616AE" w:rsidP="007C72AD">
      <w:pPr>
        <w:pStyle w:val="af6"/>
        <w:rPr>
          <w:b/>
        </w:rPr>
      </w:pPr>
      <w:r w:rsidRPr="007C72AD">
        <w:rPr>
          <w:b/>
        </w:rPr>
        <w:t>Обоснование выбора СУБД</w:t>
      </w:r>
    </w:p>
    <w:p w14:paraId="40A777D1" w14:textId="77777777" w:rsidR="002616AE" w:rsidRPr="007C72AD" w:rsidRDefault="002616AE" w:rsidP="007C72AD">
      <w:pPr>
        <w:pStyle w:val="af6"/>
        <w:rPr>
          <w:b/>
        </w:rPr>
      </w:pPr>
    </w:p>
    <w:p w14:paraId="73AC5574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47" w:name="_Toc72466501"/>
      <w:r w:rsidRPr="007C72AD">
        <w:rPr>
          <w:b w:val="0"/>
        </w:rPr>
        <w:t>Разрабатываемая система предполагает хранение и обработку данных. Наилучшим способом работы с информацией, учитывая эти цели, является использование базы данных. Для взаимодействия с базами данных используются системы управления базами данных (СУБД).</w:t>
      </w:r>
      <w:bookmarkEnd w:id="47"/>
    </w:p>
    <w:p w14:paraId="35573CC0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48" w:name="_Toc72466502"/>
      <w:r w:rsidRPr="007C72AD">
        <w:rPr>
          <w:b w:val="0"/>
        </w:rPr>
        <w:t>Несмотря на то, что все системы управления базами данных выполняют одну и ту же основную задачу: дают возможность пользователям создавать, редактировать и получать доступ к информации, хранящейся в базах данных, сам процесс выполнения этой задачи варьируется в широких пределах. Кроме того, функции и возможности каждой СУБД могут существенно отличаться.</w:t>
      </w:r>
      <w:bookmarkEnd w:id="48"/>
    </w:p>
    <w:p w14:paraId="6EC26418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49" w:name="_Toc72466503"/>
      <w:r w:rsidRPr="007C72AD">
        <w:rPr>
          <w:b w:val="0"/>
        </w:rPr>
        <w:t>Существует шесть основных типов баз данных: иерархическая, сетевая, реляционная, объектно-ориентированная, объектно-реляционная, функциональная.</w:t>
      </w:r>
      <w:bookmarkEnd w:id="49"/>
    </w:p>
    <w:p w14:paraId="3286DE76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0" w:name="_Toc72466504"/>
      <w:r w:rsidRPr="007C72AD">
        <w:rPr>
          <w:b w:val="0"/>
        </w:rPr>
        <w:t xml:space="preserve">В приложениях, работающих с СУБД, которые следуют иерархической или сетевой модели, структура базы данных «зашита» в само приложение. Это означает, что приложение зависит от определенной физической реализации базы данных. При добавлении в базу данных нового атрибута, вне зависимости от его </w:t>
      </w:r>
      <w:r w:rsidRPr="007C72AD">
        <w:rPr>
          <w:b w:val="0"/>
        </w:rPr>
        <w:lastRenderedPageBreak/>
        <w:t>использования приложением, придется изменять принцип работы приложения, что препятствует непрерывной работе приложения.</w:t>
      </w:r>
      <w:bookmarkEnd w:id="50"/>
    </w:p>
    <w:p w14:paraId="7B112483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1" w:name="_Toc72466505"/>
      <w:r w:rsidRPr="007C72AD">
        <w:rPr>
          <w:b w:val="0"/>
        </w:rPr>
        <w:t>Функциональные базы данных используются для решения аналитических задач, таких как финансовое моделирование и управление производительностью. Включает в себя многомерное иерархическое объединение.</w:t>
      </w:r>
      <w:bookmarkEnd w:id="51"/>
    </w:p>
    <w:p w14:paraId="5BB2B903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2" w:name="_Toc72466506"/>
      <w:r w:rsidRPr="007C72AD">
        <w:rPr>
          <w:b w:val="0"/>
        </w:rPr>
        <w:t>Реляционная модель данных позволяет представлять информацию о предметной области с помощью взаимосвязанных таблиц. В реляционных базах данных вся информация сведена в таблицы, строки и столбцы, которые называются записями и полями соответственно. Записи в таблицах не повторяются, их уникальность обеспечивается первичным ключом, содержащим набор полей, однозначно определяющих запись.</w:t>
      </w:r>
      <w:bookmarkEnd w:id="52"/>
    </w:p>
    <w:p w14:paraId="72709901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3" w:name="_Toc72466507"/>
      <w:r w:rsidRPr="007C72AD">
        <w:rPr>
          <w:b w:val="0"/>
        </w:rPr>
        <w:t>Объектно-реляционные базы становятся популярны и являются реляционными базами данных с объектно-ориентированными подходами, что является удобным инструментом. Но такие базы переносят часть логики с сервера в базу данных, что противоречит принципу независимости данных от приложения, что не даёт разработчикам отказаться от реляционных моделей.</w:t>
      </w:r>
      <w:bookmarkEnd w:id="53"/>
      <w:r w:rsidRPr="007C72AD">
        <w:rPr>
          <w:b w:val="0"/>
        </w:rPr>
        <w:t xml:space="preserve"> </w:t>
      </w:r>
    </w:p>
    <w:p w14:paraId="64AAB14C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4" w:name="_Toc72466508"/>
      <w:r w:rsidRPr="007C72AD">
        <w:rPr>
          <w:b w:val="0"/>
        </w:rPr>
        <w:t>Для системы было решено использовать либо реляционную, либо объектно-реляционную базу данных. Это обосновано рядом преимуществ, среди которых: простота и наглядность по сравнению с другими моделями, удобство физической реализации, применение строгих правил при проектировании баз данных, независимость данных, их логическая связь, широкая техническая поддержка, наличие стандартов и документации.</w:t>
      </w:r>
      <w:bookmarkEnd w:id="54"/>
      <w:r w:rsidRPr="007C72AD">
        <w:rPr>
          <w:b w:val="0"/>
        </w:rPr>
        <w:t xml:space="preserve"> </w:t>
      </w:r>
    </w:p>
    <w:p w14:paraId="0360AD38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5" w:name="_Toc72466509"/>
      <w:r w:rsidRPr="007C72AD">
        <w:rPr>
          <w:b w:val="0"/>
        </w:rPr>
        <w:t xml:space="preserve">Для разработки базы данных было необходимо выбрать наиболее подходящую СУБД для поставленной задачи. В силу распространенности, для рассмотрения были выбраны: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Firebird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и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>.</w:t>
      </w:r>
      <w:bookmarkEnd w:id="55"/>
    </w:p>
    <w:p w14:paraId="2EE1F371" w14:textId="77777777" w:rsidR="002616AE" w:rsidRPr="007C72AD" w:rsidRDefault="002616AE" w:rsidP="007C72AD">
      <w:pPr>
        <w:pStyle w:val="16"/>
        <w:spacing w:after="0"/>
        <w:rPr>
          <w:b w:val="0"/>
        </w:rPr>
      </w:pPr>
    </w:p>
    <w:p w14:paraId="2D451570" w14:textId="77777777" w:rsidR="002616AE" w:rsidRPr="007C72AD" w:rsidRDefault="002616AE" w:rsidP="007C72AD">
      <w:pPr>
        <w:pStyle w:val="af6"/>
        <w:rPr>
          <w:b/>
        </w:rPr>
      </w:pPr>
      <w:bookmarkStart w:id="56" w:name="_Toc72466540"/>
      <w:proofErr w:type="spellStart"/>
      <w:r w:rsidRPr="007C72AD">
        <w:rPr>
          <w:b/>
        </w:rPr>
        <w:t>PostgreSQL</w:t>
      </w:r>
      <w:bookmarkEnd w:id="56"/>
      <w:proofErr w:type="spellEnd"/>
    </w:p>
    <w:p w14:paraId="4E5425EE" w14:textId="77777777" w:rsidR="002616AE" w:rsidRPr="007C72AD" w:rsidRDefault="002616AE" w:rsidP="007C72AD">
      <w:pPr>
        <w:pStyle w:val="16"/>
        <w:spacing w:after="0"/>
      </w:pPr>
    </w:p>
    <w:p w14:paraId="0D3FF6CD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57" w:name="_Toc72466541"/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– </w:t>
      </w:r>
      <w:proofErr w:type="spellStart"/>
      <w:r w:rsidRPr="007C72AD">
        <w:rPr>
          <w:b w:val="0"/>
        </w:rPr>
        <w:t>cвободно</w:t>
      </w:r>
      <w:proofErr w:type="spellEnd"/>
      <w:r w:rsidRPr="007C72AD">
        <w:rPr>
          <w:b w:val="0"/>
        </w:rPr>
        <w:t xml:space="preserve"> распространяемая СУБД, относится к объектно-реляционному типу. Существует в реализациях для множества UNIX-подобных </w:t>
      </w:r>
      <w:r w:rsidRPr="007C72AD">
        <w:rPr>
          <w:b w:val="0"/>
        </w:rPr>
        <w:lastRenderedPageBreak/>
        <w:t xml:space="preserve">платформ, включая AIX, различные BSD-системы, HP-UX, IRIX, </w:t>
      </w:r>
      <w:proofErr w:type="spellStart"/>
      <w:r w:rsidRPr="007C72AD">
        <w:rPr>
          <w:b w:val="0"/>
        </w:rPr>
        <w:t>Linux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macOS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Solaris</w:t>
      </w:r>
      <w:proofErr w:type="spellEnd"/>
      <w:r w:rsidRPr="007C72AD">
        <w:rPr>
          <w:b w:val="0"/>
        </w:rPr>
        <w:t>/</w:t>
      </w:r>
      <w:proofErr w:type="spellStart"/>
      <w:r w:rsidRPr="007C72AD">
        <w:rPr>
          <w:b w:val="0"/>
        </w:rPr>
        <w:t>OpenSolaris</w:t>
      </w:r>
      <w:proofErr w:type="spellEnd"/>
      <w:r w:rsidRPr="007C72AD">
        <w:rPr>
          <w:b w:val="0"/>
        </w:rPr>
        <w:t xml:space="preserve">, Tru64, QNX, а также для </w:t>
      </w:r>
      <w:proofErr w:type="spellStart"/>
      <w:r w:rsidRPr="007C72AD">
        <w:rPr>
          <w:b w:val="0"/>
        </w:rPr>
        <w:t>Microsoft</w:t>
      </w:r>
      <w:proofErr w:type="spellEnd"/>
      <w:r w:rsidRPr="007C72AD">
        <w:rPr>
          <w:b w:val="0"/>
        </w:rPr>
        <w:t xml:space="preserve"> </w:t>
      </w:r>
      <w:proofErr w:type="spellStart"/>
      <w:r w:rsidRPr="007C72AD">
        <w:rPr>
          <w:b w:val="0"/>
        </w:rPr>
        <w:t>Windows</w:t>
      </w:r>
      <w:proofErr w:type="spellEnd"/>
      <w:r w:rsidRPr="007C72AD">
        <w:rPr>
          <w:b w:val="0"/>
        </w:rPr>
        <w:t xml:space="preserve">. </w:t>
      </w:r>
      <w:bookmarkStart w:id="58" w:name="_Toc72466542"/>
      <w:bookmarkEnd w:id="57"/>
    </w:p>
    <w:p w14:paraId="69EBDA0E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 xml:space="preserve">От других СУБД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отличается поддержкой востребованного объектно-ориентированного и/или реляционного подхода к базам данных. Например, полная поддержка надежных транзакций, то есть атомарность, последовательность, </w:t>
      </w:r>
      <w:proofErr w:type="spellStart"/>
      <w:r w:rsidRPr="007C72AD">
        <w:rPr>
          <w:b w:val="0"/>
        </w:rPr>
        <w:t>изоляционность</w:t>
      </w:r>
      <w:proofErr w:type="spellEnd"/>
      <w:r w:rsidRPr="007C72AD">
        <w:rPr>
          <w:b w:val="0"/>
        </w:rPr>
        <w:t>, прочность (</w:t>
      </w:r>
      <w:proofErr w:type="spellStart"/>
      <w:r w:rsidRPr="007C72AD">
        <w:rPr>
          <w:b w:val="0"/>
        </w:rPr>
        <w:t>Atomicity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Consistency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Isolation</w:t>
      </w:r>
      <w:proofErr w:type="spellEnd"/>
      <w:r w:rsidRPr="007C72AD">
        <w:rPr>
          <w:b w:val="0"/>
        </w:rPr>
        <w:t xml:space="preserve">, </w:t>
      </w:r>
      <w:proofErr w:type="spellStart"/>
      <w:r w:rsidRPr="007C72AD">
        <w:rPr>
          <w:b w:val="0"/>
        </w:rPr>
        <w:t>Durability</w:t>
      </w:r>
      <w:proofErr w:type="spellEnd"/>
      <w:r w:rsidRPr="007C72AD">
        <w:rPr>
          <w:b w:val="0"/>
        </w:rPr>
        <w:t xml:space="preserve"> – ACID). Благодаря мощным технологиям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очень производительна.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очень легко расширять хранимыми процедурами.</w:t>
      </w:r>
    </w:p>
    <w:p w14:paraId="18194526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 xml:space="preserve">Хотя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и не может похвастаться большой популярностью в отличии от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, существует довольно большое число приложений, облегчающих работу с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>, несмотря на всю мощность функционала.</w:t>
      </w:r>
    </w:p>
    <w:p w14:paraId="1C7E7229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>Преимущества:</w:t>
      </w:r>
      <w:bookmarkEnd w:id="58"/>
    </w:p>
    <w:p w14:paraId="39EE60F1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bookmarkStart w:id="59" w:name="_Toc72466543"/>
      <w:r w:rsidRPr="007C72AD">
        <w:rPr>
          <w:b w:val="0"/>
        </w:rPr>
        <w:t>Полностью свободная лицензия;</w:t>
      </w:r>
    </w:p>
    <w:p w14:paraId="0909D36C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Полная SQL-совместимость;</w:t>
      </w:r>
      <w:bookmarkEnd w:id="59"/>
    </w:p>
    <w:p w14:paraId="59008FDA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Большое сообщество. Благодаря этому можно легко найти ответ на возникший при работе с СУБД вопрос;</w:t>
      </w:r>
    </w:p>
    <w:p w14:paraId="059B9230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bookmarkStart w:id="60" w:name="_Toc72466544"/>
      <w:r w:rsidRPr="007C72AD">
        <w:rPr>
          <w:b w:val="0"/>
        </w:rPr>
        <w:t xml:space="preserve">Расширяемость.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можно </w:t>
      </w:r>
      <w:proofErr w:type="spellStart"/>
      <w:r w:rsidRPr="007C72AD">
        <w:rPr>
          <w:b w:val="0"/>
        </w:rPr>
        <w:t>программно</w:t>
      </w:r>
      <w:proofErr w:type="spellEnd"/>
      <w:r w:rsidRPr="007C72AD">
        <w:rPr>
          <w:b w:val="0"/>
        </w:rPr>
        <w:t xml:space="preserve"> расширить за счёт хранимых процедур;</w:t>
      </w:r>
      <w:bookmarkEnd w:id="60"/>
    </w:p>
    <w:p w14:paraId="3C43F5CF" w14:textId="77777777" w:rsidR="002616AE" w:rsidRPr="007C72AD" w:rsidRDefault="002616AE" w:rsidP="007C72AD">
      <w:pPr>
        <w:pStyle w:val="16"/>
        <w:numPr>
          <w:ilvl w:val="0"/>
          <w:numId w:val="17"/>
        </w:numPr>
        <w:spacing w:after="0"/>
        <w:ind w:left="0" w:firstLine="709"/>
        <w:rPr>
          <w:b w:val="0"/>
        </w:rPr>
      </w:pPr>
      <w:bookmarkStart w:id="61" w:name="_Toc72466545"/>
      <w:r w:rsidRPr="007C72AD">
        <w:rPr>
          <w:b w:val="0"/>
        </w:rPr>
        <w:t xml:space="preserve">Объектно-ориентированность.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не только реляционная, но и объектно-ориентированная СУБД.</w:t>
      </w:r>
      <w:bookmarkEnd w:id="61"/>
    </w:p>
    <w:p w14:paraId="1639CCC9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>Недостатки:</w:t>
      </w:r>
    </w:p>
    <w:p w14:paraId="4271F28B" w14:textId="77777777" w:rsidR="002616AE" w:rsidRPr="007C72AD" w:rsidRDefault="002616AE" w:rsidP="007C72AD">
      <w:pPr>
        <w:pStyle w:val="16"/>
        <w:numPr>
          <w:ilvl w:val="0"/>
          <w:numId w:val="20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 xml:space="preserve">В простых операциях чтения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 xml:space="preserve"> может проигрывать в скорости своим соперникам, например,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>;</w:t>
      </w:r>
    </w:p>
    <w:p w14:paraId="287288D4" w14:textId="77777777" w:rsidR="002616AE" w:rsidRPr="007C72AD" w:rsidRDefault="002616AE" w:rsidP="007C72AD">
      <w:pPr>
        <w:pStyle w:val="16"/>
        <w:numPr>
          <w:ilvl w:val="0"/>
          <w:numId w:val="20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Несмотря на большое сообщество, данную СУБД трудно назвать очень популярной.</w:t>
      </w:r>
    </w:p>
    <w:p w14:paraId="4CF7E7AF" w14:textId="77777777" w:rsidR="002616AE" w:rsidRPr="007C72AD" w:rsidRDefault="002616AE" w:rsidP="007C72AD">
      <w:pPr>
        <w:pStyle w:val="16"/>
        <w:spacing w:after="0"/>
        <w:rPr>
          <w:b w:val="0"/>
        </w:rPr>
      </w:pPr>
      <w:r w:rsidRPr="007C72AD">
        <w:rPr>
          <w:b w:val="0"/>
        </w:rPr>
        <w:t xml:space="preserve">За свою производительность, расширяемость и удобство работы для разработки базы данных в данной курсовой работе была выбрана СУБД </w:t>
      </w:r>
      <w:proofErr w:type="spellStart"/>
      <w:r w:rsidRPr="007C72AD">
        <w:rPr>
          <w:b w:val="0"/>
        </w:rPr>
        <w:t>PostgreSQL</w:t>
      </w:r>
      <w:proofErr w:type="spellEnd"/>
      <w:r w:rsidRPr="007C72AD">
        <w:rPr>
          <w:b w:val="0"/>
        </w:rPr>
        <w:t>.</w:t>
      </w:r>
    </w:p>
    <w:p w14:paraId="5D800707" w14:textId="77777777" w:rsidR="002616AE" w:rsidRPr="007C72AD" w:rsidRDefault="002616AE" w:rsidP="007C72AD">
      <w:pPr>
        <w:pStyle w:val="16"/>
        <w:spacing w:after="0"/>
        <w:rPr>
          <w:b w:val="0"/>
        </w:rPr>
      </w:pPr>
    </w:p>
    <w:p w14:paraId="139A8B4F" w14:textId="77777777" w:rsidR="002616AE" w:rsidRPr="007C72AD" w:rsidRDefault="002616AE" w:rsidP="007C72AD">
      <w:pPr>
        <w:pStyle w:val="af6"/>
        <w:rPr>
          <w:b/>
        </w:rPr>
      </w:pPr>
      <w:bookmarkStart w:id="62" w:name="_Toc72466510"/>
      <w:proofErr w:type="spellStart"/>
      <w:r w:rsidRPr="007C72AD">
        <w:rPr>
          <w:b/>
        </w:rPr>
        <w:t>SQLite</w:t>
      </w:r>
      <w:bookmarkEnd w:id="62"/>
      <w:proofErr w:type="spellEnd"/>
    </w:p>
    <w:p w14:paraId="2ADF2187" w14:textId="77777777" w:rsidR="002616AE" w:rsidRPr="007C72AD" w:rsidRDefault="002616AE" w:rsidP="007C72AD">
      <w:pPr>
        <w:pStyle w:val="16"/>
        <w:spacing w:after="0"/>
      </w:pPr>
    </w:p>
    <w:p w14:paraId="4D160AFD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63" w:name="_Toc72466511"/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 – встраиваемая компактная реляционная база данных. Особенность </w:t>
      </w:r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 в том, что она не использует парадигму клиент-сервер, поэтому её и называют «встраиваемой». Движок </w:t>
      </w:r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 не отдельно работающий процесс, а библиотека, с которой программа компонуется и движок становится составной частью программы.</w:t>
      </w:r>
      <w:bookmarkEnd w:id="63"/>
    </w:p>
    <w:p w14:paraId="61B068AB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64" w:name="_Toc72466512"/>
      <w:r w:rsidRPr="007C72AD">
        <w:rPr>
          <w:b w:val="0"/>
        </w:rPr>
        <w:t>Преимущества:</w:t>
      </w:r>
      <w:bookmarkEnd w:id="64"/>
    </w:p>
    <w:p w14:paraId="47AC6361" w14:textId="77777777" w:rsidR="002616AE" w:rsidRPr="007C72AD" w:rsidRDefault="002616AE" w:rsidP="007C72AD">
      <w:pPr>
        <w:pStyle w:val="16"/>
        <w:numPr>
          <w:ilvl w:val="0"/>
          <w:numId w:val="12"/>
        </w:numPr>
        <w:spacing w:after="0"/>
        <w:ind w:left="0" w:firstLine="709"/>
        <w:rPr>
          <w:b w:val="0"/>
        </w:rPr>
      </w:pPr>
      <w:bookmarkStart w:id="65" w:name="_Toc72466513"/>
      <w:r w:rsidRPr="007C72AD">
        <w:rPr>
          <w:b w:val="0"/>
        </w:rPr>
        <w:t>Полностью свободная лицензия;</w:t>
      </w:r>
    </w:p>
    <w:p w14:paraId="3B6D525C" w14:textId="77777777" w:rsidR="002616AE" w:rsidRPr="007C72AD" w:rsidRDefault="002616AE" w:rsidP="007C72AD">
      <w:pPr>
        <w:pStyle w:val="16"/>
        <w:numPr>
          <w:ilvl w:val="0"/>
          <w:numId w:val="12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Файловая структура. Вся база данных состоит из одного файла, поэтому её очень легко переносить на разные машины;</w:t>
      </w:r>
      <w:bookmarkEnd w:id="65"/>
    </w:p>
    <w:p w14:paraId="6BFD7041" w14:textId="77777777" w:rsidR="002616AE" w:rsidRPr="007C72AD" w:rsidRDefault="002616AE" w:rsidP="007C72AD">
      <w:pPr>
        <w:pStyle w:val="16"/>
        <w:numPr>
          <w:ilvl w:val="0"/>
          <w:numId w:val="12"/>
        </w:numPr>
        <w:spacing w:after="0"/>
        <w:ind w:left="0" w:firstLine="709"/>
        <w:rPr>
          <w:b w:val="0"/>
        </w:rPr>
      </w:pPr>
      <w:bookmarkStart w:id="66" w:name="_Toc72466515"/>
      <w:r w:rsidRPr="007C72AD">
        <w:rPr>
          <w:b w:val="0"/>
        </w:rPr>
        <w:t>Кроссплатформенность;</w:t>
      </w:r>
      <w:bookmarkEnd w:id="66"/>
    </w:p>
    <w:p w14:paraId="74C86FD6" w14:textId="77777777" w:rsidR="002616AE" w:rsidRPr="007C72AD" w:rsidRDefault="002616AE" w:rsidP="007C72AD">
      <w:pPr>
        <w:pStyle w:val="16"/>
        <w:numPr>
          <w:ilvl w:val="0"/>
          <w:numId w:val="12"/>
        </w:numPr>
        <w:spacing w:after="0"/>
        <w:ind w:left="0" w:firstLine="709"/>
        <w:rPr>
          <w:b w:val="0"/>
        </w:rPr>
      </w:pPr>
      <w:bookmarkStart w:id="67" w:name="_Toc72466516"/>
      <w:r w:rsidRPr="007C72AD">
        <w:rPr>
          <w:b w:val="0"/>
        </w:rPr>
        <w:t>Безопасность. БД хранится в одном файле, права доступа к которому можно контролировать стандартными средствами ОС.</w:t>
      </w:r>
      <w:bookmarkEnd w:id="67"/>
    </w:p>
    <w:p w14:paraId="48775941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68" w:name="_Toc72466517"/>
      <w:r w:rsidRPr="007C72AD">
        <w:rPr>
          <w:b w:val="0"/>
        </w:rPr>
        <w:t>Недостатки:</w:t>
      </w:r>
      <w:bookmarkEnd w:id="68"/>
    </w:p>
    <w:p w14:paraId="25A7FDD6" w14:textId="77777777" w:rsidR="002616AE" w:rsidRPr="007C72AD" w:rsidRDefault="002616AE" w:rsidP="007C72AD">
      <w:pPr>
        <w:pStyle w:val="16"/>
        <w:numPr>
          <w:ilvl w:val="0"/>
          <w:numId w:val="11"/>
        </w:numPr>
        <w:spacing w:after="0"/>
        <w:ind w:left="0" w:firstLine="709"/>
        <w:rPr>
          <w:b w:val="0"/>
        </w:rPr>
      </w:pPr>
      <w:bookmarkStart w:id="69" w:name="_Toc72466518"/>
      <w:r w:rsidRPr="007C72AD">
        <w:rPr>
          <w:b w:val="0"/>
        </w:rPr>
        <w:t>Встраиваемость. Подходит только для создания локальной базы данных.</w:t>
      </w:r>
    </w:p>
    <w:p w14:paraId="38C1D1CF" w14:textId="77777777" w:rsidR="002616AE" w:rsidRPr="007C72AD" w:rsidRDefault="002616AE" w:rsidP="007C72AD">
      <w:pPr>
        <w:pStyle w:val="16"/>
        <w:numPr>
          <w:ilvl w:val="0"/>
          <w:numId w:val="11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Отсутствие системы пользователей. Более крупные СУБД включают в свой состав системы управления правами доступа пользователей. Обычно применения этой функции не так критично, так как эта СУБД используется в небольших приложениях.</w:t>
      </w:r>
      <w:bookmarkEnd w:id="69"/>
    </w:p>
    <w:p w14:paraId="7E9ACE95" w14:textId="77777777" w:rsidR="002616AE" w:rsidRPr="007C72AD" w:rsidRDefault="002616AE" w:rsidP="007C72AD">
      <w:pPr>
        <w:pStyle w:val="16"/>
        <w:numPr>
          <w:ilvl w:val="0"/>
          <w:numId w:val="11"/>
        </w:numPr>
        <w:spacing w:after="0"/>
        <w:ind w:left="0" w:firstLine="709"/>
        <w:rPr>
          <w:b w:val="0"/>
        </w:rPr>
      </w:pPr>
      <w:bookmarkStart w:id="70" w:name="_Toc72466519"/>
      <w:r w:rsidRPr="007C72AD">
        <w:rPr>
          <w:b w:val="0"/>
        </w:rPr>
        <w:t>Отсутствие возможности увеличения производительности. Исходя из проектирования, довольно сложно выжать что-то более производительное из этой СУБД.</w:t>
      </w:r>
      <w:bookmarkEnd w:id="70"/>
      <w:r w:rsidRPr="007C72AD">
        <w:rPr>
          <w:b w:val="0"/>
        </w:rPr>
        <w:cr/>
      </w:r>
    </w:p>
    <w:p w14:paraId="13F428E9" w14:textId="77777777" w:rsidR="002616AE" w:rsidRPr="007C72AD" w:rsidRDefault="002616AE" w:rsidP="007C72AD">
      <w:pPr>
        <w:pStyle w:val="af6"/>
        <w:rPr>
          <w:b/>
        </w:rPr>
      </w:pPr>
      <w:bookmarkStart w:id="71" w:name="_Toc72466528"/>
      <w:proofErr w:type="spellStart"/>
      <w:r w:rsidRPr="007C72AD">
        <w:rPr>
          <w:b/>
        </w:rPr>
        <w:t>MySQL</w:t>
      </w:r>
      <w:bookmarkEnd w:id="71"/>
      <w:proofErr w:type="spellEnd"/>
    </w:p>
    <w:p w14:paraId="18D23303" w14:textId="77777777" w:rsidR="002616AE" w:rsidRPr="007C72AD" w:rsidRDefault="002616AE" w:rsidP="007C72AD">
      <w:pPr>
        <w:pStyle w:val="16"/>
        <w:spacing w:after="0"/>
      </w:pPr>
    </w:p>
    <w:p w14:paraId="52FBAEB0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72" w:name="_Toc72466529"/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– одна из самых популярных баз данных для веб-приложений. Она включает в себя бесплатный пакет программ, однако новые версии выходят постоянно, расширяя функционал и улучшая безопасность. Существуют специальные платные версии, предназначенные для коммерческого </w:t>
      </w:r>
      <w:r w:rsidRPr="007C72AD">
        <w:rPr>
          <w:b w:val="0"/>
        </w:rPr>
        <w:lastRenderedPageBreak/>
        <w:t>использования. В бесплатной версии наибольший упор делается на скорость и надежность, а не на полноту функционала, который может стать и достоинством, и недостатком - в зависимости от области внедрения</w:t>
      </w:r>
      <w:bookmarkEnd w:id="72"/>
    </w:p>
    <w:p w14:paraId="1C698369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73" w:name="_Toc72466530"/>
      <w:r w:rsidRPr="007C72AD">
        <w:rPr>
          <w:b w:val="0"/>
        </w:rPr>
        <w:t xml:space="preserve">В силу того, что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является серверной СУБД, приложения для доступа к данным, в отличии от </w:t>
      </w:r>
      <w:proofErr w:type="spellStart"/>
      <w:r w:rsidRPr="007C72AD">
        <w:rPr>
          <w:b w:val="0"/>
        </w:rPr>
        <w:t>SQLite</w:t>
      </w:r>
      <w:proofErr w:type="spellEnd"/>
      <w:r w:rsidRPr="007C72AD">
        <w:rPr>
          <w:b w:val="0"/>
        </w:rPr>
        <w:t xml:space="preserve"> работают со службами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. Обычно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используется в качестве сервера, к которому обращаются локальные или удалённые клиенты, однако в дистрибутив входит библиотека внутреннего сервера, позволяющая включать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в автономные программы.</w:t>
      </w:r>
      <w:bookmarkEnd w:id="73"/>
    </w:p>
    <w:p w14:paraId="16E31516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74" w:name="_Toc72466531"/>
      <w:r w:rsidRPr="007C72AD">
        <w:rPr>
          <w:b w:val="0"/>
        </w:rPr>
        <w:t>Преимущества:</w:t>
      </w:r>
      <w:bookmarkEnd w:id="74"/>
    </w:p>
    <w:p w14:paraId="20AC9A7A" w14:textId="77777777" w:rsidR="002616AE" w:rsidRPr="007C72AD" w:rsidRDefault="002616AE" w:rsidP="007C72AD">
      <w:pPr>
        <w:pStyle w:val="16"/>
        <w:numPr>
          <w:ilvl w:val="0"/>
          <w:numId w:val="15"/>
        </w:numPr>
        <w:spacing w:after="0"/>
        <w:ind w:left="0" w:firstLine="709"/>
        <w:rPr>
          <w:b w:val="0"/>
        </w:rPr>
      </w:pPr>
      <w:bookmarkStart w:id="75" w:name="_Toc72466532"/>
      <w:r w:rsidRPr="007C72AD">
        <w:rPr>
          <w:b w:val="0"/>
        </w:rPr>
        <w:t xml:space="preserve">Простота.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легко устанавливается и проста в настройке и использовании. Существует много сторонних инструментов, облегчающих работу с базами данных;</w:t>
      </w:r>
      <w:bookmarkEnd w:id="75"/>
    </w:p>
    <w:p w14:paraId="18AEF79D" w14:textId="77777777" w:rsidR="002616AE" w:rsidRPr="007C72AD" w:rsidRDefault="002616AE" w:rsidP="007C72AD">
      <w:pPr>
        <w:pStyle w:val="16"/>
        <w:numPr>
          <w:ilvl w:val="0"/>
          <w:numId w:val="15"/>
        </w:numPr>
        <w:spacing w:after="0"/>
        <w:ind w:left="0" w:firstLine="709"/>
        <w:rPr>
          <w:b w:val="0"/>
        </w:rPr>
      </w:pPr>
      <w:bookmarkStart w:id="76" w:name="_Toc72466533"/>
      <w:r w:rsidRPr="007C72AD">
        <w:rPr>
          <w:b w:val="0"/>
        </w:rPr>
        <w:t>Безопасность. Имеет много функций, обеспечивающих безопасность и поддерживаемых по умолчанию;</w:t>
      </w:r>
      <w:bookmarkEnd w:id="76"/>
    </w:p>
    <w:p w14:paraId="0B5E0BD8" w14:textId="77777777" w:rsidR="002616AE" w:rsidRPr="007C72AD" w:rsidRDefault="002616AE" w:rsidP="007C72AD">
      <w:pPr>
        <w:pStyle w:val="16"/>
        <w:numPr>
          <w:ilvl w:val="0"/>
          <w:numId w:val="15"/>
        </w:numPr>
        <w:spacing w:after="0"/>
        <w:ind w:left="0" w:firstLine="709"/>
        <w:rPr>
          <w:b w:val="0"/>
        </w:rPr>
      </w:pPr>
      <w:bookmarkStart w:id="77" w:name="_Toc72466534"/>
      <w:r w:rsidRPr="007C72AD">
        <w:rPr>
          <w:b w:val="0"/>
        </w:rPr>
        <w:t xml:space="preserve">Масштабируемость.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легко работает с большими объемами данных и просто масштабируется;</w:t>
      </w:r>
      <w:bookmarkEnd w:id="77"/>
    </w:p>
    <w:p w14:paraId="31F90DB9" w14:textId="77777777" w:rsidR="002616AE" w:rsidRPr="007C72AD" w:rsidRDefault="002616AE" w:rsidP="007C72AD">
      <w:pPr>
        <w:pStyle w:val="16"/>
        <w:numPr>
          <w:ilvl w:val="0"/>
          <w:numId w:val="15"/>
        </w:numPr>
        <w:spacing w:after="0"/>
        <w:ind w:left="0" w:firstLine="709"/>
        <w:rPr>
          <w:b w:val="0"/>
        </w:rPr>
      </w:pPr>
      <w:bookmarkStart w:id="78" w:name="_Toc72466535"/>
      <w:r w:rsidRPr="007C72AD">
        <w:rPr>
          <w:b w:val="0"/>
        </w:rPr>
        <w:t xml:space="preserve">Скорость. Упрощение некоторых стандартов позволяет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значительно увеличить производительность;</w:t>
      </w:r>
      <w:bookmarkEnd w:id="78"/>
    </w:p>
    <w:p w14:paraId="3A904B26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79" w:name="_Toc72466537"/>
      <w:r w:rsidRPr="007C72AD">
        <w:rPr>
          <w:b w:val="0"/>
        </w:rPr>
        <w:t>Недостатки:</w:t>
      </w:r>
      <w:bookmarkEnd w:id="79"/>
    </w:p>
    <w:p w14:paraId="4C9FBB95" w14:textId="77777777" w:rsidR="002616AE" w:rsidRPr="007C72AD" w:rsidRDefault="002616AE" w:rsidP="007C72AD">
      <w:pPr>
        <w:pStyle w:val="16"/>
        <w:numPr>
          <w:ilvl w:val="0"/>
          <w:numId w:val="16"/>
        </w:numPr>
        <w:spacing w:after="0"/>
        <w:ind w:left="0" w:firstLine="709"/>
        <w:rPr>
          <w:b w:val="0"/>
        </w:rPr>
      </w:pPr>
      <w:bookmarkStart w:id="80" w:name="_Toc72466538"/>
      <w:r w:rsidRPr="007C72AD">
        <w:rPr>
          <w:b w:val="0"/>
        </w:rPr>
        <w:t xml:space="preserve">Ограничения. По задумке в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заложены некоторые ограничения функционала, которые иногда необходимы в особо требовательных приложениях;</w:t>
      </w:r>
      <w:bookmarkEnd w:id="80"/>
    </w:p>
    <w:p w14:paraId="26EC279C" w14:textId="77777777" w:rsidR="002616AE" w:rsidRPr="007C72AD" w:rsidRDefault="002616AE" w:rsidP="007C72AD">
      <w:pPr>
        <w:pStyle w:val="16"/>
        <w:numPr>
          <w:ilvl w:val="0"/>
          <w:numId w:val="16"/>
        </w:numPr>
        <w:spacing w:after="0"/>
        <w:ind w:left="0" w:firstLine="709"/>
        <w:rPr>
          <w:b w:val="0"/>
        </w:rPr>
      </w:pPr>
      <w:bookmarkStart w:id="81" w:name="_Toc72466539"/>
      <w:r w:rsidRPr="007C72AD">
        <w:rPr>
          <w:b w:val="0"/>
        </w:rPr>
        <w:t xml:space="preserve">Надёжность. Из-за некоторых способов обработки данных </w:t>
      </w:r>
      <w:proofErr w:type="spellStart"/>
      <w:r w:rsidRPr="007C72AD">
        <w:rPr>
          <w:b w:val="0"/>
        </w:rPr>
        <w:t>MySQL</w:t>
      </w:r>
      <w:proofErr w:type="spellEnd"/>
      <w:r w:rsidRPr="007C72AD">
        <w:rPr>
          <w:b w:val="0"/>
        </w:rPr>
        <w:t xml:space="preserve"> (связи, транзакции, аудиты) иногда уступает другим СУБД по надежности.</w:t>
      </w:r>
      <w:bookmarkEnd w:id="81"/>
    </w:p>
    <w:p w14:paraId="4CB85567" w14:textId="77777777" w:rsidR="002616AE" w:rsidRPr="007C72AD" w:rsidRDefault="002616AE" w:rsidP="007C72AD">
      <w:pPr>
        <w:pStyle w:val="16"/>
        <w:spacing w:after="0"/>
        <w:rPr>
          <w:b w:val="0"/>
        </w:rPr>
      </w:pPr>
    </w:p>
    <w:p w14:paraId="56B12011" w14:textId="77777777" w:rsidR="002616AE" w:rsidRPr="007C72AD" w:rsidRDefault="002616AE" w:rsidP="007C72AD">
      <w:pPr>
        <w:pStyle w:val="af6"/>
        <w:rPr>
          <w:b/>
        </w:rPr>
      </w:pPr>
      <w:bookmarkStart w:id="82" w:name="_Toc72466520"/>
      <w:proofErr w:type="spellStart"/>
      <w:r w:rsidRPr="007C72AD">
        <w:rPr>
          <w:b/>
        </w:rPr>
        <w:t>FireBird</w:t>
      </w:r>
      <w:bookmarkEnd w:id="82"/>
      <w:proofErr w:type="spellEnd"/>
    </w:p>
    <w:p w14:paraId="6428093C" w14:textId="77777777" w:rsidR="002616AE" w:rsidRPr="007C72AD" w:rsidRDefault="002616AE" w:rsidP="007C72AD">
      <w:pPr>
        <w:pStyle w:val="16"/>
        <w:spacing w:after="0"/>
      </w:pPr>
    </w:p>
    <w:p w14:paraId="6EF73390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83" w:name="_Toc72466521"/>
      <w:proofErr w:type="spellStart"/>
      <w:r w:rsidRPr="007C72AD">
        <w:rPr>
          <w:b w:val="0"/>
        </w:rPr>
        <w:t>FireBird</w:t>
      </w:r>
      <w:proofErr w:type="spellEnd"/>
      <w:r w:rsidRPr="007C72AD">
        <w:rPr>
          <w:b w:val="0"/>
        </w:rPr>
        <w:t xml:space="preserve"> – свободно распространяемая СУБД. Поддерживает стандарты ANSI в синтаксисе языка SQL и позволяет работать на многих операционных </w:t>
      </w:r>
      <w:r w:rsidRPr="007C72AD">
        <w:rPr>
          <w:b w:val="0"/>
        </w:rPr>
        <w:lastRenderedPageBreak/>
        <w:t xml:space="preserve">системах. </w:t>
      </w:r>
      <w:proofErr w:type="spellStart"/>
      <w:r w:rsidRPr="007C72AD">
        <w:rPr>
          <w:b w:val="0"/>
        </w:rPr>
        <w:t>Firebird</w:t>
      </w:r>
      <w:proofErr w:type="spellEnd"/>
      <w:r w:rsidRPr="007C72AD">
        <w:rPr>
          <w:b w:val="0"/>
        </w:rPr>
        <w:t xml:space="preserve"> используется в различных промышленных системах (складские и хозяйственные, финансовый и государственный сектора).</w:t>
      </w:r>
      <w:bookmarkEnd w:id="83"/>
    </w:p>
    <w:p w14:paraId="1C820351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84" w:name="_Toc72466522"/>
      <w:r w:rsidRPr="007C72AD">
        <w:rPr>
          <w:b w:val="0"/>
        </w:rPr>
        <w:t>Преимущества:</w:t>
      </w:r>
      <w:bookmarkEnd w:id="84"/>
    </w:p>
    <w:p w14:paraId="42C5F266" w14:textId="77777777" w:rsidR="002616AE" w:rsidRPr="007C72AD" w:rsidRDefault="002616AE" w:rsidP="007C72AD">
      <w:pPr>
        <w:pStyle w:val="16"/>
        <w:numPr>
          <w:ilvl w:val="0"/>
          <w:numId w:val="13"/>
        </w:numPr>
        <w:spacing w:after="0"/>
        <w:ind w:left="0" w:firstLine="709"/>
        <w:rPr>
          <w:b w:val="0"/>
        </w:rPr>
      </w:pPr>
      <w:bookmarkStart w:id="85" w:name="_Toc72466523"/>
      <w:proofErr w:type="spellStart"/>
      <w:r w:rsidRPr="007C72AD">
        <w:rPr>
          <w:b w:val="0"/>
        </w:rPr>
        <w:t>Многоверсионная</w:t>
      </w:r>
      <w:proofErr w:type="spellEnd"/>
      <w:r w:rsidRPr="007C72AD">
        <w:rPr>
          <w:b w:val="0"/>
        </w:rPr>
        <w:t xml:space="preserve"> архитектура (параллельная обработка оперативных и аналитических запросов: читающие пользователи не блокируют пишущих);</w:t>
      </w:r>
      <w:bookmarkEnd w:id="85"/>
    </w:p>
    <w:p w14:paraId="3EF100D5" w14:textId="77777777" w:rsidR="002616AE" w:rsidRPr="007C72AD" w:rsidRDefault="002616AE" w:rsidP="007C72AD">
      <w:pPr>
        <w:pStyle w:val="16"/>
        <w:numPr>
          <w:ilvl w:val="0"/>
          <w:numId w:val="13"/>
        </w:numPr>
        <w:spacing w:after="0"/>
        <w:ind w:left="0" w:firstLine="709"/>
        <w:rPr>
          <w:b w:val="0"/>
        </w:rPr>
      </w:pPr>
      <w:bookmarkStart w:id="86" w:name="_Toc72466524"/>
      <w:r w:rsidRPr="007C72AD">
        <w:rPr>
          <w:b w:val="0"/>
        </w:rPr>
        <w:t>Соответствие требованиям ACID.</w:t>
      </w:r>
      <w:bookmarkEnd w:id="86"/>
    </w:p>
    <w:p w14:paraId="3EB9B3AF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87" w:name="_Toc72466525"/>
      <w:r w:rsidRPr="007C72AD">
        <w:rPr>
          <w:b w:val="0"/>
        </w:rPr>
        <w:t>Недостатки:</w:t>
      </w:r>
      <w:bookmarkEnd w:id="87"/>
    </w:p>
    <w:p w14:paraId="752F2546" w14:textId="77777777" w:rsidR="002616AE" w:rsidRPr="007C72AD" w:rsidRDefault="002616AE" w:rsidP="007C72AD">
      <w:pPr>
        <w:pStyle w:val="16"/>
        <w:numPr>
          <w:ilvl w:val="0"/>
          <w:numId w:val="14"/>
        </w:numPr>
        <w:spacing w:after="0"/>
        <w:ind w:left="0" w:firstLine="709"/>
        <w:rPr>
          <w:b w:val="0"/>
        </w:rPr>
      </w:pPr>
      <w:bookmarkStart w:id="88" w:name="_Toc72466526"/>
      <w:r w:rsidRPr="007C72AD">
        <w:rPr>
          <w:b w:val="0"/>
        </w:rPr>
        <w:t>Отсутствие кэша итогов запросов, полнотекстовых индексов;</w:t>
      </w:r>
      <w:bookmarkEnd w:id="88"/>
    </w:p>
    <w:p w14:paraId="2CB5F36E" w14:textId="77777777" w:rsidR="002616AE" w:rsidRPr="007C72AD" w:rsidRDefault="002616AE" w:rsidP="007C72AD">
      <w:pPr>
        <w:pStyle w:val="16"/>
        <w:numPr>
          <w:ilvl w:val="0"/>
          <w:numId w:val="14"/>
        </w:numPr>
        <w:spacing w:after="0"/>
        <w:ind w:left="0" w:firstLine="709"/>
        <w:rPr>
          <w:b w:val="0"/>
        </w:rPr>
      </w:pPr>
      <w:bookmarkStart w:id="89" w:name="_Toc72466527"/>
      <w:r w:rsidRPr="007C72AD">
        <w:rPr>
          <w:b w:val="0"/>
        </w:rPr>
        <w:t>Значительное падение производительности при росте внутренней фрагментации базы.</w:t>
      </w:r>
      <w:bookmarkEnd w:id="89"/>
    </w:p>
    <w:p w14:paraId="6109EBA1" w14:textId="1B94A46F" w:rsidR="002616AE" w:rsidRPr="007C72AD" w:rsidRDefault="002616AE" w:rsidP="007C72AD">
      <w:pPr>
        <w:pStyle w:val="16"/>
        <w:spacing w:after="0"/>
        <w:rPr>
          <w:b w:val="0"/>
        </w:rPr>
      </w:pPr>
    </w:p>
    <w:p w14:paraId="51566A5D" w14:textId="77777777" w:rsidR="002616AE" w:rsidRPr="007C72AD" w:rsidRDefault="002616AE" w:rsidP="007C72AD">
      <w:pPr>
        <w:pStyle w:val="af6"/>
        <w:rPr>
          <w:b/>
        </w:rPr>
      </w:pPr>
      <w:bookmarkStart w:id="90" w:name="_Toc72466550"/>
      <w:proofErr w:type="spellStart"/>
      <w:r w:rsidRPr="007C72AD">
        <w:rPr>
          <w:b/>
        </w:rPr>
        <w:t>Oracle</w:t>
      </w:r>
      <w:bookmarkEnd w:id="90"/>
      <w:proofErr w:type="spellEnd"/>
    </w:p>
    <w:p w14:paraId="7B3B42DB" w14:textId="77777777" w:rsidR="002616AE" w:rsidRPr="007C72AD" w:rsidRDefault="002616AE" w:rsidP="007C72AD">
      <w:pPr>
        <w:pStyle w:val="af6"/>
        <w:rPr>
          <w:b/>
        </w:rPr>
      </w:pPr>
    </w:p>
    <w:p w14:paraId="2B80B9EE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91" w:name="_Toc72466551"/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 </w:t>
      </w:r>
      <w:proofErr w:type="spellStart"/>
      <w:r w:rsidRPr="007C72AD">
        <w:rPr>
          <w:b w:val="0"/>
        </w:rPr>
        <w:t>Database</w:t>
      </w:r>
      <w:proofErr w:type="spellEnd"/>
      <w:r w:rsidRPr="007C72AD">
        <w:rPr>
          <w:b w:val="0"/>
        </w:rPr>
        <w:t xml:space="preserve"> или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 RDBMS – объектно-реляционная система управления базами данных компании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. Современная СУБД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 – это мощный программный комплекс, позволяющий создавать приложения любой степени сложности. Ядром этого комплекса является база данных, хранящая информацию, количество которой за счет предоставляемых средств масштабирования практически безгранично. C высокой эффективностью работать с этой информацией одновременно может практически любое количество пользователей (при наличии достаточных аппаратных ресурсов), не проявляя тенденции к снижению производительности системы при резком увеличении их числа.</w:t>
      </w:r>
      <w:bookmarkEnd w:id="91"/>
    </w:p>
    <w:p w14:paraId="0469A85F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92" w:name="_Toc72466552"/>
      <w:r w:rsidRPr="007C72AD">
        <w:rPr>
          <w:b w:val="0"/>
        </w:rPr>
        <w:t>Преимущества:</w:t>
      </w:r>
      <w:bookmarkEnd w:id="92"/>
    </w:p>
    <w:p w14:paraId="646CEDDF" w14:textId="77777777" w:rsidR="002616AE" w:rsidRPr="007C72AD" w:rsidRDefault="002616AE" w:rsidP="007C72AD">
      <w:pPr>
        <w:pStyle w:val="16"/>
        <w:numPr>
          <w:ilvl w:val="0"/>
          <w:numId w:val="18"/>
        </w:numPr>
        <w:spacing w:after="0"/>
        <w:ind w:left="0" w:firstLine="709"/>
        <w:rPr>
          <w:b w:val="0"/>
        </w:rPr>
      </w:pPr>
      <w:bookmarkStart w:id="93" w:name="_Toc72466553"/>
      <w:r w:rsidRPr="007C72AD">
        <w:rPr>
          <w:b w:val="0"/>
        </w:rPr>
        <w:t xml:space="preserve">Не требует больших объемов памяти для </w:t>
      </w:r>
      <w:proofErr w:type="spellStart"/>
      <w:r w:rsidRPr="007C72AD">
        <w:rPr>
          <w:b w:val="0"/>
        </w:rPr>
        <w:t>кеша</w:t>
      </w:r>
      <w:proofErr w:type="spellEnd"/>
      <w:r w:rsidRPr="007C72AD">
        <w:rPr>
          <w:b w:val="0"/>
        </w:rPr>
        <w:t xml:space="preserve">. При этом память, не задействованная для кеширования файловой системы, может быть сконфигурирована для </w:t>
      </w:r>
      <w:proofErr w:type="spellStart"/>
      <w:r w:rsidRPr="007C72AD">
        <w:rPr>
          <w:b w:val="0"/>
        </w:rPr>
        <w:t>Oracle</w:t>
      </w:r>
      <w:proofErr w:type="spellEnd"/>
      <w:r w:rsidRPr="007C72AD">
        <w:rPr>
          <w:b w:val="0"/>
        </w:rPr>
        <w:t xml:space="preserve"> </w:t>
      </w:r>
      <w:proofErr w:type="spellStart"/>
      <w:r w:rsidRPr="007C72AD">
        <w:rPr>
          <w:b w:val="0"/>
        </w:rPr>
        <w:t>memory</w:t>
      </w:r>
      <w:proofErr w:type="spellEnd"/>
      <w:r w:rsidRPr="007C72AD">
        <w:rPr>
          <w:b w:val="0"/>
        </w:rPr>
        <w:t>.;</w:t>
      </w:r>
      <w:bookmarkEnd w:id="93"/>
    </w:p>
    <w:p w14:paraId="41EE680B" w14:textId="77777777" w:rsidR="002616AE" w:rsidRPr="007C72AD" w:rsidRDefault="002616AE" w:rsidP="007C72AD">
      <w:pPr>
        <w:pStyle w:val="16"/>
        <w:numPr>
          <w:ilvl w:val="0"/>
          <w:numId w:val="18"/>
        </w:numPr>
        <w:spacing w:after="0"/>
        <w:ind w:left="0" w:firstLine="709"/>
        <w:rPr>
          <w:b w:val="0"/>
        </w:rPr>
      </w:pPr>
      <w:bookmarkStart w:id="94" w:name="_Toc72466554"/>
      <w:r w:rsidRPr="007C72AD">
        <w:rPr>
          <w:b w:val="0"/>
        </w:rPr>
        <w:t>Масштабируемость;</w:t>
      </w:r>
      <w:bookmarkEnd w:id="94"/>
    </w:p>
    <w:p w14:paraId="721A3447" w14:textId="77777777" w:rsidR="002616AE" w:rsidRPr="007C72AD" w:rsidRDefault="002616AE" w:rsidP="007C72AD">
      <w:pPr>
        <w:pStyle w:val="16"/>
        <w:numPr>
          <w:ilvl w:val="0"/>
          <w:numId w:val="18"/>
        </w:numPr>
        <w:spacing w:after="0"/>
        <w:ind w:left="0" w:firstLine="709"/>
        <w:rPr>
          <w:b w:val="0"/>
        </w:rPr>
      </w:pPr>
      <w:bookmarkStart w:id="95" w:name="_Toc72466555"/>
      <w:r w:rsidRPr="007C72AD">
        <w:rPr>
          <w:b w:val="0"/>
        </w:rPr>
        <w:t>Высокая скорость выполнения запросов.</w:t>
      </w:r>
      <w:bookmarkEnd w:id="95"/>
    </w:p>
    <w:p w14:paraId="7254702A" w14:textId="77777777" w:rsidR="002616AE" w:rsidRPr="007C72AD" w:rsidRDefault="002616AE" w:rsidP="007C72AD">
      <w:pPr>
        <w:pStyle w:val="16"/>
        <w:spacing w:after="0"/>
        <w:rPr>
          <w:b w:val="0"/>
        </w:rPr>
      </w:pPr>
      <w:bookmarkStart w:id="96" w:name="_Toc72466556"/>
      <w:r w:rsidRPr="007C72AD">
        <w:rPr>
          <w:b w:val="0"/>
        </w:rPr>
        <w:lastRenderedPageBreak/>
        <w:t>Недостатки:</w:t>
      </w:r>
      <w:bookmarkEnd w:id="96"/>
    </w:p>
    <w:p w14:paraId="2C5FFC83" w14:textId="77777777" w:rsidR="002616AE" w:rsidRPr="007C72AD" w:rsidRDefault="002616AE" w:rsidP="007C72AD">
      <w:pPr>
        <w:pStyle w:val="16"/>
        <w:numPr>
          <w:ilvl w:val="0"/>
          <w:numId w:val="19"/>
        </w:numPr>
        <w:spacing w:after="0"/>
        <w:ind w:left="0" w:firstLine="709"/>
        <w:rPr>
          <w:b w:val="0"/>
        </w:rPr>
      </w:pPr>
      <w:bookmarkStart w:id="97" w:name="_Toc72466557"/>
      <w:r w:rsidRPr="007C72AD">
        <w:rPr>
          <w:b w:val="0"/>
        </w:rPr>
        <w:t>Коммерческая направленность продукта, высокая стоимость;</w:t>
      </w:r>
    </w:p>
    <w:p w14:paraId="7966EDCD" w14:textId="77777777" w:rsidR="002616AE" w:rsidRPr="007C72AD" w:rsidRDefault="002616AE" w:rsidP="007C72AD">
      <w:pPr>
        <w:pStyle w:val="16"/>
        <w:numPr>
          <w:ilvl w:val="0"/>
          <w:numId w:val="19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Необходимость дорогостоящего аппаратного обеспечения;</w:t>
      </w:r>
    </w:p>
    <w:p w14:paraId="7CBDC4DC" w14:textId="77777777" w:rsidR="002616AE" w:rsidRPr="007C72AD" w:rsidRDefault="002616AE" w:rsidP="007C72AD">
      <w:pPr>
        <w:pStyle w:val="16"/>
        <w:numPr>
          <w:ilvl w:val="0"/>
          <w:numId w:val="19"/>
        </w:numPr>
        <w:spacing w:after="0"/>
        <w:ind w:left="0" w:firstLine="709"/>
        <w:rPr>
          <w:b w:val="0"/>
        </w:rPr>
      </w:pPr>
      <w:r w:rsidRPr="007C72AD">
        <w:rPr>
          <w:b w:val="0"/>
        </w:rPr>
        <w:t>Миграция из устаревших файловых систем в ASM может быть проблемой и часто требует отключения системы;</w:t>
      </w:r>
      <w:bookmarkEnd w:id="97"/>
    </w:p>
    <w:p w14:paraId="173621A3" w14:textId="77777777" w:rsidR="002616AE" w:rsidRPr="007C72AD" w:rsidRDefault="002616AE" w:rsidP="007C72AD">
      <w:pPr>
        <w:pStyle w:val="22"/>
        <w:spacing w:after="0"/>
        <w:outlineLvl w:val="1"/>
      </w:pPr>
      <w:bookmarkStart w:id="98" w:name="_Toc523822845"/>
    </w:p>
    <w:p w14:paraId="12B52B7B" w14:textId="77777777" w:rsidR="002616AE" w:rsidRPr="007C72AD" w:rsidRDefault="002616AE" w:rsidP="007C72AD">
      <w:pPr>
        <w:pStyle w:val="af6"/>
        <w:rPr>
          <w:b/>
        </w:rPr>
      </w:pPr>
      <w:bookmarkStart w:id="99" w:name="_Toc134692714"/>
      <w:r w:rsidRPr="007C72AD">
        <w:rPr>
          <w:b/>
        </w:rPr>
        <w:t>Выводы</w:t>
      </w:r>
      <w:bookmarkEnd w:id="98"/>
      <w:bookmarkEnd w:id="99"/>
    </w:p>
    <w:p w14:paraId="4B51C92D" w14:textId="77777777" w:rsidR="002616AE" w:rsidRPr="007C72AD" w:rsidRDefault="002616AE" w:rsidP="007C72AD">
      <w:pPr>
        <w:pStyle w:val="af6"/>
      </w:pPr>
    </w:p>
    <w:p w14:paraId="1B9FA5BB" w14:textId="77777777" w:rsidR="002616AE" w:rsidRPr="007C72AD" w:rsidRDefault="002616AE" w:rsidP="007C72AD">
      <w:pPr>
        <w:pStyle w:val="af6"/>
      </w:pPr>
      <w:r w:rsidRPr="007C72AD">
        <w:t>Таким образом, исходя из требований к заявленному приложению был проведен анализ нескольких инструментов для разработки, что послужило к формированию стека следующих технологий:</w:t>
      </w:r>
    </w:p>
    <w:p w14:paraId="56A5BD5D" w14:textId="1B7A5EF0" w:rsidR="002616AE" w:rsidRPr="007C72AD" w:rsidRDefault="002616AE" w:rsidP="007C72AD">
      <w:pPr>
        <w:pStyle w:val="22"/>
        <w:numPr>
          <w:ilvl w:val="0"/>
          <w:numId w:val="21"/>
        </w:numPr>
        <w:spacing w:after="0"/>
        <w:ind w:left="0" w:firstLine="709"/>
        <w:contextualSpacing/>
        <w:rPr>
          <w:b w:val="0"/>
          <w:bCs/>
          <w:lang w:eastAsia="ar-SA"/>
        </w:rPr>
      </w:pPr>
      <w:r w:rsidRPr="007C72AD">
        <w:rPr>
          <w:b w:val="0"/>
          <w:bCs/>
          <w:lang w:eastAsia="ar-SA"/>
        </w:rPr>
        <w:t>для разработки клиентской части приложения был</w:t>
      </w:r>
      <w:r w:rsidR="00425CC5" w:rsidRPr="007C72AD">
        <w:rPr>
          <w:b w:val="0"/>
          <w:bCs/>
          <w:lang w:eastAsia="ar-SA"/>
        </w:rPr>
        <w:t xml:space="preserve"> выбран </w:t>
      </w:r>
      <w:proofErr w:type="spellStart"/>
      <w:r w:rsidR="00425CC5" w:rsidRPr="007C72AD">
        <w:rPr>
          <w:b w:val="0"/>
          <w:bCs/>
          <w:lang w:val="en-US" w:eastAsia="ar-SA"/>
        </w:rPr>
        <w:t>Odoo</w:t>
      </w:r>
      <w:proofErr w:type="spellEnd"/>
      <w:r w:rsidR="00425CC5" w:rsidRPr="007C72AD">
        <w:rPr>
          <w:b w:val="0"/>
          <w:bCs/>
          <w:lang w:eastAsia="ar-SA"/>
        </w:rPr>
        <w:t xml:space="preserve"> и поэтому был выбран </w:t>
      </w:r>
      <w:r w:rsidR="00425CC5" w:rsidRPr="007C72AD">
        <w:rPr>
          <w:b w:val="0"/>
          <w:bCs/>
          <w:lang w:val="en-US" w:eastAsia="ar-SA"/>
        </w:rPr>
        <w:t>Python</w:t>
      </w:r>
    </w:p>
    <w:p w14:paraId="2F5E8F19" w14:textId="3B9173FD" w:rsidR="002616AE" w:rsidRPr="007C72AD" w:rsidRDefault="002616AE" w:rsidP="007C72AD">
      <w:pPr>
        <w:pStyle w:val="22"/>
        <w:numPr>
          <w:ilvl w:val="0"/>
          <w:numId w:val="21"/>
        </w:numPr>
        <w:spacing w:after="0"/>
        <w:ind w:left="0" w:firstLine="709"/>
        <w:contextualSpacing/>
        <w:rPr>
          <w:b w:val="0"/>
          <w:bCs/>
          <w:lang w:eastAsia="ar-SA"/>
        </w:rPr>
      </w:pPr>
      <w:r w:rsidRPr="007C72AD">
        <w:rPr>
          <w:b w:val="0"/>
          <w:bCs/>
          <w:lang w:eastAsia="ar-SA"/>
        </w:rPr>
        <w:t>для разработки серверной части приложения были выбраны следующие инс</w:t>
      </w:r>
      <w:r w:rsidR="00425CC5" w:rsidRPr="007C72AD">
        <w:rPr>
          <w:b w:val="0"/>
          <w:bCs/>
          <w:lang w:eastAsia="ar-SA"/>
        </w:rPr>
        <w:t>трументы:</w:t>
      </w:r>
      <w:r w:rsidRPr="007C72AD">
        <w:rPr>
          <w:b w:val="0"/>
          <w:bCs/>
          <w:lang w:eastAsia="ar-SA"/>
        </w:rPr>
        <w:t xml:space="preserve"> СУБД </w:t>
      </w:r>
      <w:r w:rsidRPr="007C72AD">
        <w:rPr>
          <w:b w:val="0"/>
          <w:bCs/>
          <w:lang w:val="en-US" w:eastAsia="ar-SA"/>
        </w:rPr>
        <w:t>PostgreSQL</w:t>
      </w:r>
      <w:r w:rsidR="00425CC5" w:rsidRPr="007C72AD">
        <w:rPr>
          <w:b w:val="0"/>
          <w:bCs/>
          <w:lang w:eastAsia="ar-SA"/>
        </w:rPr>
        <w:t>.</w:t>
      </w:r>
    </w:p>
    <w:p w14:paraId="14121B5B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</w:p>
    <w:p w14:paraId="17B17FB3" w14:textId="0E5CFC63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 xml:space="preserve">Средой разработки выступила </w:t>
      </w:r>
      <w:proofErr w:type="spellStart"/>
      <w:r w:rsidRPr="007C72AD">
        <w:rPr>
          <w:sz w:val="28"/>
          <w:szCs w:val="28"/>
        </w:rPr>
        <w:t>VisualStudio</w:t>
      </w:r>
      <w:proofErr w:type="spellEnd"/>
      <w:r w:rsidRPr="007C72AD">
        <w:rPr>
          <w:sz w:val="28"/>
          <w:szCs w:val="28"/>
        </w:rPr>
        <w:t xml:space="preserve"> </w:t>
      </w:r>
      <w:proofErr w:type="spellStart"/>
      <w:r w:rsidRPr="007C72AD">
        <w:rPr>
          <w:sz w:val="28"/>
          <w:szCs w:val="28"/>
        </w:rPr>
        <w:t>Code</w:t>
      </w:r>
      <w:proofErr w:type="spellEnd"/>
      <w:r w:rsidRPr="007C72AD">
        <w:rPr>
          <w:sz w:val="28"/>
          <w:szCs w:val="28"/>
        </w:rPr>
        <w:t>. Так как данная среда поддерживает плагины, необходимые для работы, бесплатна и быстра в использовании.</w:t>
      </w:r>
    </w:p>
    <w:p w14:paraId="204B14B2" w14:textId="77777777" w:rsidR="002616AE" w:rsidRPr="007C72AD" w:rsidRDefault="002616AE" w:rsidP="007C72AD">
      <w:pPr>
        <w:spacing w:line="360" w:lineRule="auto"/>
        <w:ind w:firstLine="709"/>
        <w:rPr>
          <w:sz w:val="28"/>
          <w:szCs w:val="28"/>
        </w:rPr>
      </w:pPr>
    </w:p>
    <w:p w14:paraId="0083321C" w14:textId="06CFCCE9" w:rsidR="0062194E" w:rsidRPr="007C72AD" w:rsidRDefault="0062194E" w:rsidP="0062194E">
      <w:pPr>
        <w:pStyle w:val="16"/>
        <w:spacing w:after="0"/>
        <w:outlineLvl w:val="1"/>
      </w:pPr>
      <w:bookmarkStart w:id="100" w:name="_Toc144726481"/>
      <w:r>
        <w:t>2.2</w:t>
      </w:r>
      <w:r w:rsidRPr="007C72AD">
        <w:t>. Принцип работы приложения</w:t>
      </w:r>
      <w:bookmarkEnd w:id="100"/>
    </w:p>
    <w:p w14:paraId="2BCDFDBE" w14:textId="77777777" w:rsidR="00361CDF" w:rsidRPr="007C72AD" w:rsidRDefault="00361CDF" w:rsidP="007C72AD">
      <w:pPr>
        <w:spacing w:line="360" w:lineRule="auto"/>
        <w:ind w:firstLine="709"/>
        <w:jc w:val="both"/>
        <w:rPr>
          <w:sz w:val="28"/>
          <w:szCs w:val="28"/>
        </w:rPr>
      </w:pPr>
      <w:bookmarkStart w:id="101" w:name="_i1jwky5d4dlk" w:colFirst="0" w:colLast="0"/>
      <w:bookmarkEnd w:id="46"/>
      <w:bookmarkEnd w:id="101"/>
    </w:p>
    <w:p w14:paraId="076C416D" w14:textId="44A74AF4" w:rsidR="00A85856" w:rsidRPr="007C72AD" w:rsidRDefault="00C319D9" w:rsidP="007C72AD">
      <w:pPr>
        <w:pStyle w:val="ab"/>
        <w:spacing w:line="360" w:lineRule="auto"/>
        <w:ind w:firstLine="709"/>
        <w:jc w:val="both"/>
        <w:rPr>
          <w:sz w:val="28"/>
          <w:szCs w:val="28"/>
        </w:rPr>
      </w:pPr>
      <w:bookmarkStart w:id="102" w:name="_8og1dquh6dha" w:colFirst="0" w:colLast="0"/>
      <w:bookmarkEnd w:id="102"/>
      <w:proofErr w:type="spellStart"/>
      <w:r w:rsidRPr="007C72AD">
        <w:rPr>
          <w:sz w:val="28"/>
          <w:szCs w:val="28"/>
        </w:rPr>
        <w:t>Odoo</w:t>
      </w:r>
      <w:proofErr w:type="spellEnd"/>
      <w:r w:rsidRPr="007C72AD">
        <w:rPr>
          <w:sz w:val="28"/>
          <w:szCs w:val="28"/>
        </w:rPr>
        <w:t xml:space="preserve"> состоит из различных модулей, предоставляющих функциональность для управления различными бизнес-процессами. Модули могут включать в себя учет, продажи, CRM, закупки, складское хозяйство и другие. Каждый модуль предоставляет специализированную функциональность и инструменты для выполнения соответствующих бизнес-процессов. Например, модуль учета предлагает функции по учету финансовой информации, модуль продаж обеспечивает инструменты для управления продажами и заказами, а модуль складского хозяйства позволяет управлять складскими операциями (рис. 1). </w:t>
      </w:r>
    </w:p>
    <w:p w14:paraId="55773BB9" w14:textId="77777777" w:rsidR="004A40CF" w:rsidRPr="007C72AD" w:rsidRDefault="004A40CF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sz w:val="28"/>
          <w:szCs w:val="28"/>
        </w:rPr>
      </w:pPr>
      <w:r w:rsidRPr="007C72AD">
        <w:rPr>
          <w:noProof/>
          <w:sz w:val="28"/>
          <w:szCs w:val="28"/>
        </w:rPr>
        <w:lastRenderedPageBreak/>
        <w:drawing>
          <wp:inline distT="0" distB="0" distL="0" distR="0" wp14:anchorId="1E109A72" wp14:editId="33CBE420">
            <wp:extent cx="5199274" cy="1852903"/>
            <wp:effectExtent l="0" t="0" r="1905" b="0"/>
            <wp:docPr id="7" name="Рисунок 7" descr="https://community.nethserver.org/uploads/db8506/original/2X/8/82e1d93fee267965f34891924cf767c43d40eb3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community.nethserver.org/uploads/db8506/original/2X/8/82e1d93fee267965f34891924cf767c43d40eb3b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726"/>
                    <a:stretch/>
                  </pic:blipFill>
                  <pic:spPr bwMode="auto">
                    <a:xfrm>
                      <a:off x="0" y="0"/>
                      <a:ext cx="5211050" cy="185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74483F" w14:textId="60450E0E" w:rsidR="004A40CF" w:rsidRPr="007C72AD" w:rsidRDefault="00CC466D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b/>
          <w:sz w:val="28"/>
          <w:szCs w:val="28"/>
        </w:rPr>
      </w:pPr>
      <w:r w:rsidRPr="007C72AD">
        <w:rPr>
          <w:b/>
          <w:sz w:val="28"/>
          <w:szCs w:val="28"/>
        </w:rPr>
        <w:t>Рис.1</w:t>
      </w:r>
      <w:r w:rsidR="004A40CF" w:rsidRPr="007C72AD">
        <w:rPr>
          <w:b/>
          <w:sz w:val="28"/>
          <w:szCs w:val="28"/>
        </w:rPr>
        <w:t xml:space="preserve"> Добавление модуля в системе</w:t>
      </w:r>
    </w:p>
    <w:p w14:paraId="50FE6BB0" w14:textId="77777777" w:rsidR="004A40CF" w:rsidRPr="007C72AD" w:rsidRDefault="004A40CF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b/>
          <w:sz w:val="28"/>
          <w:szCs w:val="28"/>
        </w:rPr>
      </w:pPr>
    </w:p>
    <w:p w14:paraId="6696E23D" w14:textId="50CB07D0" w:rsidR="007C2387" w:rsidRPr="007C72AD" w:rsidRDefault="00C319D9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7C72AD">
        <w:rPr>
          <w:sz w:val="28"/>
          <w:szCs w:val="28"/>
        </w:rPr>
        <w:t>Odoo</w:t>
      </w:r>
      <w:proofErr w:type="spellEnd"/>
      <w:r w:rsidRPr="007C72AD">
        <w:rPr>
          <w:sz w:val="28"/>
          <w:szCs w:val="28"/>
        </w:rPr>
        <w:t xml:space="preserve"> хранит различные данные, такие как клиенты, товары, заказы и другую информацию, в своей базе данных </w:t>
      </w:r>
      <w:proofErr w:type="spellStart"/>
      <w:r w:rsidRPr="007C72AD">
        <w:rPr>
          <w:sz w:val="28"/>
          <w:szCs w:val="28"/>
        </w:rPr>
        <w:t>PostgreSQL</w:t>
      </w:r>
      <w:proofErr w:type="spellEnd"/>
      <w:r w:rsidRPr="007C72AD">
        <w:rPr>
          <w:sz w:val="28"/>
          <w:szCs w:val="28"/>
        </w:rPr>
        <w:t>. База данных служит центральным хранилищем данных для приложения</w:t>
      </w:r>
      <w:r w:rsidR="00AC38D5" w:rsidRPr="007C72AD">
        <w:rPr>
          <w:sz w:val="28"/>
          <w:szCs w:val="28"/>
        </w:rPr>
        <w:t xml:space="preserve"> (рис. 2)</w:t>
      </w:r>
      <w:r w:rsidRPr="007C72AD">
        <w:rPr>
          <w:sz w:val="28"/>
          <w:szCs w:val="28"/>
        </w:rPr>
        <w:t>.</w:t>
      </w:r>
    </w:p>
    <w:p w14:paraId="26313108" w14:textId="77777777" w:rsidR="007C2387" w:rsidRPr="007C72AD" w:rsidRDefault="007C2387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14:paraId="7CFCE6A6" w14:textId="5AC0E79D" w:rsidR="00421301" w:rsidRPr="007C72AD" w:rsidRDefault="001A0F78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sz w:val="28"/>
          <w:szCs w:val="28"/>
        </w:rPr>
      </w:pPr>
      <w:r w:rsidRPr="007C72AD">
        <w:rPr>
          <w:noProof/>
          <w:sz w:val="28"/>
          <w:szCs w:val="28"/>
        </w:rPr>
        <w:drawing>
          <wp:inline distT="0" distB="0" distL="0" distR="0" wp14:anchorId="4D42ADC4" wp14:editId="1B24E0DC">
            <wp:extent cx="6122670" cy="7283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2670" cy="728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1254C" w14:textId="19A7383E" w:rsidR="001A0F78" w:rsidRPr="007C72AD" w:rsidRDefault="001A0F78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sz w:val="28"/>
          <w:szCs w:val="28"/>
        </w:rPr>
      </w:pPr>
      <w:r w:rsidRPr="007C72AD">
        <w:rPr>
          <w:noProof/>
          <w:sz w:val="28"/>
          <w:szCs w:val="28"/>
        </w:rPr>
        <w:drawing>
          <wp:inline distT="0" distB="0" distL="0" distR="0" wp14:anchorId="3F25685B" wp14:editId="04B0DA7F">
            <wp:extent cx="5996940" cy="2035628"/>
            <wp:effectExtent l="0" t="0" r="381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9020" b="-822"/>
                    <a:stretch/>
                  </pic:blipFill>
                  <pic:spPr bwMode="auto">
                    <a:xfrm>
                      <a:off x="0" y="0"/>
                      <a:ext cx="5997460" cy="20358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2967C4" w14:textId="597F29B0" w:rsidR="00421301" w:rsidRPr="007C72AD" w:rsidRDefault="00CC466D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b/>
          <w:sz w:val="28"/>
          <w:szCs w:val="28"/>
        </w:rPr>
      </w:pPr>
      <w:r w:rsidRPr="007C72AD">
        <w:rPr>
          <w:b/>
          <w:sz w:val="28"/>
          <w:szCs w:val="28"/>
        </w:rPr>
        <w:t>Рис. 2</w:t>
      </w:r>
      <w:r w:rsidR="004A40CF" w:rsidRPr="007C72AD">
        <w:rPr>
          <w:b/>
          <w:sz w:val="28"/>
          <w:szCs w:val="28"/>
        </w:rPr>
        <w:t xml:space="preserve"> </w:t>
      </w:r>
      <w:r w:rsidR="004A40CF" w:rsidRPr="007C72AD">
        <w:rPr>
          <w:sz w:val="28"/>
          <w:szCs w:val="28"/>
        </w:rPr>
        <w:t>Различные поля</w:t>
      </w:r>
    </w:p>
    <w:p w14:paraId="0B239713" w14:textId="77777777" w:rsidR="00AC38D5" w:rsidRPr="007C72AD" w:rsidRDefault="00AC38D5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8"/>
          <w:szCs w:val="28"/>
        </w:rPr>
      </w:pPr>
    </w:p>
    <w:p w14:paraId="061869E6" w14:textId="3533AF4C" w:rsidR="00AC38D5" w:rsidRPr="007C72AD" w:rsidRDefault="00AC38D5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 xml:space="preserve">Также с данными есть возможность взаимодействовать и добавлять новые значения (рис.3). </w:t>
      </w:r>
    </w:p>
    <w:p w14:paraId="443BDE4B" w14:textId="6D6EA491" w:rsidR="00421301" w:rsidRPr="007C72AD" w:rsidRDefault="00421301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rPr>
          <w:sz w:val="28"/>
          <w:szCs w:val="28"/>
        </w:rPr>
      </w:pPr>
    </w:p>
    <w:p w14:paraId="6F13B483" w14:textId="47005F5E" w:rsidR="00421301" w:rsidRPr="007C72AD" w:rsidRDefault="004A40CF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sz w:val="28"/>
          <w:szCs w:val="28"/>
        </w:rPr>
      </w:pPr>
      <w:r w:rsidRPr="007C72AD">
        <w:rPr>
          <w:noProof/>
          <w:sz w:val="28"/>
          <w:szCs w:val="28"/>
        </w:rPr>
        <w:lastRenderedPageBreak/>
        <w:drawing>
          <wp:inline distT="0" distB="0" distL="0" distR="0" wp14:anchorId="745762CD" wp14:editId="18AFF6C8">
            <wp:extent cx="4291025" cy="179349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19359" cy="1805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4FC6E" w14:textId="678FB174" w:rsidR="00CC466D" w:rsidRPr="007C72AD" w:rsidRDefault="00CC466D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sz w:val="28"/>
          <w:szCs w:val="28"/>
        </w:rPr>
      </w:pPr>
      <w:r w:rsidRPr="007C72AD">
        <w:rPr>
          <w:b/>
          <w:sz w:val="28"/>
          <w:szCs w:val="28"/>
        </w:rPr>
        <w:t>Рис. 3</w:t>
      </w:r>
      <w:r w:rsidR="00AC38D5" w:rsidRPr="007C72AD">
        <w:rPr>
          <w:b/>
          <w:sz w:val="28"/>
          <w:szCs w:val="28"/>
        </w:rPr>
        <w:t xml:space="preserve"> </w:t>
      </w:r>
      <w:r w:rsidR="00AC38D5" w:rsidRPr="007C72AD">
        <w:rPr>
          <w:sz w:val="28"/>
          <w:szCs w:val="28"/>
        </w:rPr>
        <w:t>Работа со значениями</w:t>
      </w:r>
    </w:p>
    <w:p w14:paraId="0E97A7C8" w14:textId="77777777" w:rsidR="009453EA" w:rsidRPr="007C72AD" w:rsidRDefault="009453EA" w:rsidP="007C72A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ind w:firstLine="709"/>
        <w:jc w:val="center"/>
        <w:rPr>
          <w:b/>
          <w:sz w:val="28"/>
          <w:szCs w:val="28"/>
        </w:rPr>
      </w:pPr>
    </w:p>
    <w:p w14:paraId="3D16611D" w14:textId="54329DCA" w:rsidR="0062194E" w:rsidRPr="007C72AD" w:rsidRDefault="0062194E" w:rsidP="0062194E">
      <w:pPr>
        <w:pStyle w:val="16"/>
        <w:spacing w:after="0"/>
        <w:outlineLvl w:val="1"/>
      </w:pPr>
      <w:bookmarkStart w:id="103" w:name="_mstsy428rum" w:colFirst="0" w:colLast="0"/>
      <w:bookmarkStart w:id="104" w:name="_Toc144726482"/>
      <w:bookmarkEnd w:id="103"/>
      <w:r>
        <w:t>2.3</w:t>
      </w:r>
      <w:r w:rsidRPr="007C72AD">
        <w:t xml:space="preserve">. </w:t>
      </w:r>
      <w:r>
        <w:t>Проектирование базы данных</w:t>
      </w:r>
      <w:bookmarkEnd w:id="104"/>
    </w:p>
    <w:p w14:paraId="1F872AA6" w14:textId="77777777" w:rsidR="0062194E" w:rsidRDefault="0062194E" w:rsidP="007C72AD">
      <w:pPr>
        <w:spacing w:line="360" w:lineRule="auto"/>
        <w:ind w:firstLine="709"/>
        <w:rPr>
          <w:sz w:val="28"/>
          <w:szCs w:val="28"/>
        </w:rPr>
      </w:pPr>
    </w:p>
    <w:p w14:paraId="5D56D3A1" w14:textId="0F0DCD3C" w:rsidR="00B56CC2" w:rsidRPr="007C72AD" w:rsidRDefault="00CC466D" w:rsidP="007C72AD">
      <w:pPr>
        <w:spacing w:line="360" w:lineRule="auto"/>
        <w:ind w:firstLine="709"/>
        <w:rPr>
          <w:sz w:val="28"/>
          <w:szCs w:val="28"/>
        </w:rPr>
      </w:pPr>
      <w:r w:rsidRPr="007C72AD">
        <w:rPr>
          <w:sz w:val="28"/>
          <w:szCs w:val="28"/>
        </w:rPr>
        <w:t>База данных состоит из следующих таблиц:</w:t>
      </w:r>
    </w:p>
    <w:p w14:paraId="2C9E0C23" w14:textId="24DCECF9" w:rsidR="00CC466D" w:rsidRPr="007C72AD" w:rsidRDefault="009A622E" w:rsidP="007C72AD">
      <w:pPr>
        <w:pStyle w:val="a9"/>
        <w:numPr>
          <w:ilvl w:val="0"/>
          <w:numId w:val="9"/>
        </w:numPr>
        <w:spacing w:line="360" w:lineRule="auto"/>
        <w:ind w:left="0" w:firstLine="709"/>
        <w:rPr>
          <w:sz w:val="28"/>
          <w:szCs w:val="28"/>
          <w:lang w:val="en-US"/>
        </w:rPr>
      </w:pPr>
      <w:proofErr w:type="spellStart"/>
      <w:r w:rsidRPr="007C72AD">
        <w:rPr>
          <w:sz w:val="28"/>
          <w:szCs w:val="28"/>
          <w:lang w:val="en-US"/>
        </w:rPr>
        <w:t>sale_order</w:t>
      </w:r>
      <w:proofErr w:type="spellEnd"/>
    </w:p>
    <w:p w14:paraId="46F7FCDB" w14:textId="24469FA3" w:rsidR="00CC466D" w:rsidRPr="007C72AD" w:rsidRDefault="009A622E" w:rsidP="007C72AD">
      <w:pPr>
        <w:pStyle w:val="a9"/>
        <w:numPr>
          <w:ilvl w:val="0"/>
          <w:numId w:val="9"/>
        </w:numPr>
        <w:spacing w:line="360" w:lineRule="auto"/>
        <w:ind w:left="0" w:firstLine="709"/>
        <w:rPr>
          <w:rFonts w:eastAsia="Calibri"/>
          <w:sz w:val="28"/>
          <w:szCs w:val="28"/>
          <w:lang w:val="en-US" w:eastAsia="x-none"/>
        </w:rPr>
      </w:pPr>
      <w:proofErr w:type="spellStart"/>
      <w:r w:rsidRPr="007C72AD">
        <w:rPr>
          <w:sz w:val="28"/>
          <w:szCs w:val="28"/>
          <w:lang w:val="en-US"/>
        </w:rPr>
        <w:t>sale_order_line</w:t>
      </w:r>
      <w:proofErr w:type="spellEnd"/>
    </w:p>
    <w:p w14:paraId="6701B45B" w14:textId="6255D587" w:rsidR="00B56CC2" w:rsidRPr="007C72AD" w:rsidRDefault="0062194E" w:rsidP="007C72AD">
      <w:pPr>
        <w:spacing w:line="360" w:lineRule="auto"/>
        <w:ind w:firstLine="709"/>
        <w:jc w:val="center"/>
        <w:rPr>
          <w:rFonts w:eastAsia="Calibri"/>
          <w:sz w:val="28"/>
          <w:szCs w:val="28"/>
          <w:lang w:eastAsia="en-US"/>
        </w:rPr>
      </w:pPr>
      <w:r w:rsidRPr="007C72AD">
        <w:rPr>
          <w:sz w:val="28"/>
          <w:szCs w:val="28"/>
        </w:rPr>
        <w:object w:dxaOrig="8713" w:dyaOrig="9612" w14:anchorId="0FD4AE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2pt;height:384pt" o:ole="">
            <v:imagedata r:id="rId14" o:title=""/>
          </v:shape>
          <o:OLEObject Type="Embed" ProgID="Visio.Drawing.15" ShapeID="_x0000_i1025" DrawAspect="Content" ObjectID="_1757844150" r:id="rId15"/>
        </w:object>
      </w:r>
    </w:p>
    <w:p w14:paraId="47710457" w14:textId="3688EA14" w:rsidR="00B56CC2" w:rsidRPr="007C72AD" w:rsidRDefault="00914777" w:rsidP="007C72AD">
      <w:pPr>
        <w:spacing w:line="360" w:lineRule="auto"/>
        <w:ind w:firstLine="709"/>
        <w:jc w:val="center"/>
        <w:rPr>
          <w:i/>
          <w:sz w:val="28"/>
          <w:szCs w:val="28"/>
          <w:lang w:eastAsia="en-US"/>
        </w:rPr>
      </w:pPr>
      <w:r w:rsidRPr="007C72AD">
        <w:rPr>
          <w:rFonts w:eastAsia="Calibri"/>
          <w:b/>
          <w:sz w:val="28"/>
          <w:szCs w:val="28"/>
          <w:lang w:eastAsia="x-none"/>
        </w:rPr>
        <w:t>Рис. 5</w:t>
      </w:r>
      <w:r w:rsidR="00B56CC2" w:rsidRPr="007C72AD">
        <w:rPr>
          <w:rFonts w:eastAsia="Calibri"/>
          <w:sz w:val="28"/>
          <w:szCs w:val="28"/>
          <w:lang w:eastAsia="x-none"/>
        </w:rPr>
        <w:t xml:space="preserve"> </w:t>
      </w:r>
      <w:r w:rsidRPr="007C72AD">
        <w:rPr>
          <w:sz w:val="28"/>
          <w:szCs w:val="28"/>
        </w:rPr>
        <w:t>Структура базы данных</w:t>
      </w:r>
    </w:p>
    <w:p w14:paraId="29A19C77" w14:textId="78647D47" w:rsidR="0062194E" w:rsidRPr="007C72AD" w:rsidRDefault="0062194E" w:rsidP="0062194E">
      <w:pPr>
        <w:pStyle w:val="16"/>
        <w:spacing w:after="0"/>
        <w:outlineLvl w:val="1"/>
      </w:pPr>
      <w:bookmarkStart w:id="105" w:name="_Toc144726483"/>
      <w:r>
        <w:lastRenderedPageBreak/>
        <w:t>2.4</w:t>
      </w:r>
      <w:r w:rsidRPr="007C72AD">
        <w:t xml:space="preserve">. </w:t>
      </w:r>
      <w:r>
        <w:t>О</w:t>
      </w:r>
      <w:r w:rsidRPr="0062194E">
        <w:rPr>
          <w:bCs/>
          <w:lang w:eastAsia="x-none"/>
        </w:rPr>
        <w:t>писание программных модулей</w:t>
      </w:r>
      <w:bookmarkEnd w:id="105"/>
    </w:p>
    <w:p w14:paraId="2413F60F" w14:textId="77777777" w:rsidR="0062194E" w:rsidRPr="0062194E" w:rsidRDefault="0062194E" w:rsidP="0062194E">
      <w:pPr>
        <w:pStyle w:val="14"/>
        <w:rPr>
          <w:sz w:val="28"/>
          <w:szCs w:val="28"/>
        </w:rPr>
      </w:pPr>
    </w:p>
    <w:p w14:paraId="28A78001" w14:textId="77777777" w:rsidR="00B56CC2" w:rsidRPr="007C72AD" w:rsidRDefault="00B56CC2" w:rsidP="007C72AD">
      <w:pPr>
        <w:spacing w:line="360" w:lineRule="auto"/>
        <w:ind w:firstLine="709"/>
        <w:jc w:val="both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>Модули серверной части приложения имеют следующую структуру:</w:t>
      </w:r>
    </w:p>
    <w:p w14:paraId="3CE66202" w14:textId="600B6E5A" w:rsidR="00B56CC2" w:rsidRPr="007C72AD" w:rsidRDefault="00B56CC2" w:rsidP="007C72AD">
      <w:pPr>
        <w:spacing w:line="360" w:lineRule="auto"/>
        <w:ind w:firstLine="709"/>
        <w:contextualSpacing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1. </w:t>
      </w:r>
      <w:r w:rsidR="00AC38D5" w:rsidRPr="007C72AD">
        <w:rPr>
          <w:rFonts w:eastAsia="Calibri"/>
          <w:sz w:val="28"/>
          <w:szCs w:val="28"/>
          <w:lang w:eastAsia="x-none"/>
        </w:rPr>
        <w:t>Таблица</w:t>
      </w:r>
      <w:r w:rsidRPr="007C72AD">
        <w:rPr>
          <w:rFonts w:eastAsia="Calibri"/>
          <w:sz w:val="28"/>
          <w:szCs w:val="28"/>
          <w:lang w:eastAsia="x-none"/>
        </w:rPr>
        <w:t xml:space="preserve"> </w:t>
      </w:r>
      <w:r w:rsidR="009A622E" w:rsidRPr="007C72AD">
        <w:rPr>
          <w:rFonts w:eastAsia="Calibri"/>
          <w:sz w:val="28"/>
          <w:szCs w:val="28"/>
          <w:lang w:val="en-US" w:eastAsia="x-none"/>
        </w:rPr>
        <w:t>sale</w:t>
      </w:r>
      <w:r w:rsidR="009A622E" w:rsidRPr="007C72AD">
        <w:rPr>
          <w:rFonts w:eastAsia="Calibri"/>
          <w:sz w:val="28"/>
          <w:szCs w:val="28"/>
          <w:lang w:eastAsia="x-none"/>
        </w:rPr>
        <w:t>_</w:t>
      </w:r>
      <w:r w:rsidR="009A622E" w:rsidRPr="007C72AD">
        <w:rPr>
          <w:rFonts w:eastAsia="Calibri"/>
          <w:sz w:val="28"/>
          <w:szCs w:val="28"/>
          <w:lang w:val="en-US" w:eastAsia="x-none"/>
        </w:rPr>
        <w:t>order</w:t>
      </w:r>
    </w:p>
    <w:p w14:paraId="6D2F6CFF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ab/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id</w:t>
      </w:r>
      <w:r w:rsidRPr="007C72AD">
        <w:rPr>
          <w:rFonts w:eastAsia="Calibri"/>
          <w:sz w:val="28"/>
          <w:szCs w:val="28"/>
          <w:lang w:eastAsia="x-none"/>
        </w:rPr>
        <w:t xml:space="preserve"> – уникальный идентификатор, реализованный путем </w:t>
      </w:r>
      <w:proofErr w:type="spellStart"/>
      <w:r w:rsidRPr="007C72AD">
        <w:rPr>
          <w:rFonts w:eastAsia="Calibri"/>
          <w:sz w:val="28"/>
          <w:szCs w:val="28"/>
          <w:lang w:eastAsia="x-none"/>
        </w:rPr>
        <w:t>автоинкрементирования</w:t>
      </w:r>
      <w:proofErr w:type="spellEnd"/>
      <w:r w:rsidRPr="007C72AD">
        <w:rPr>
          <w:rFonts w:eastAsia="Calibri"/>
          <w:sz w:val="28"/>
          <w:szCs w:val="28"/>
          <w:lang w:eastAsia="x-none"/>
        </w:rPr>
        <w:t xml:space="preserve"> при создании</w:t>
      </w:r>
    </w:p>
    <w:p w14:paraId="4F75594A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sale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order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name</w:t>
      </w:r>
      <w:r w:rsidRPr="007C72AD">
        <w:rPr>
          <w:rFonts w:eastAsia="Calibri"/>
          <w:sz w:val="28"/>
          <w:szCs w:val="28"/>
          <w:lang w:eastAsia="x-none"/>
        </w:rPr>
        <w:t xml:space="preserve"> – название заказа</w:t>
      </w:r>
    </w:p>
    <w:p w14:paraId="63EF4007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partner</w:t>
      </w:r>
      <w:r w:rsidRPr="007C72AD">
        <w:rPr>
          <w:rFonts w:eastAsia="Calibri"/>
          <w:sz w:val="28"/>
          <w:szCs w:val="28"/>
          <w:lang w:eastAsia="x-none"/>
        </w:rPr>
        <w:t xml:space="preserve"> – </w:t>
      </w:r>
      <w:proofErr w:type="spellStart"/>
      <w:r w:rsidRPr="007C72AD">
        <w:rPr>
          <w:rFonts w:eastAsia="Calibri"/>
          <w:sz w:val="28"/>
          <w:szCs w:val="28"/>
          <w:lang w:eastAsia="x-none"/>
        </w:rPr>
        <w:t>наименовенае</w:t>
      </w:r>
      <w:proofErr w:type="spellEnd"/>
      <w:r w:rsidRPr="007C72AD">
        <w:rPr>
          <w:rFonts w:eastAsia="Calibri"/>
          <w:sz w:val="28"/>
          <w:szCs w:val="28"/>
          <w:lang w:eastAsia="x-none"/>
        </w:rPr>
        <w:t xml:space="preserve"> заказчика</w:t>
      </w:r>
    </w:p>
    <w:p w14:paraId="6C7825B5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date</w:t>
      </w:r>
      <w:r w:rsidRPr="007C72AD">
        <w:rPr>
          <w:rFonts w:eastAsia="Calibri"/>
          <w:sz w:val="28"/>
          <w:szCs w:val="28"/>
          <w:lang w:eastAsia="x-none"/>
        </w:rPr>
        <w:t xml:space="preserve"> – дата заказа</w:t>
      </w:r>
    </w:p>
    <w:p w14:paraId="584B7070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status</w:t>
      </w:r>
      <w:r w:rsidRPr="007C72AD">
        <w:rPr>
          <w:rFonts w:eastAsia="Calibri"/>
          <w:sz w:val="28"/>
          <w:szCs w:val="28"/>
          <w:lang w:eastAsia="x-none"/>
        </w:rPr>
        <w:t xml:space="preserve"> – статус заказа</w:t>
      </w:r>
    </w:p>
    <w:p w14:paraId="75C7A6D3" w14:textId="3FCF7F5B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notes</w:t>
      </w:r>
      <w:r w:rsidRPr="007C72AD">
        <w:rPr>
          <w:rFonts w:eastAsia="Calibri"/>
          <w:sz w:val="28"/>
          <w:szCs w:val="28"/>
          <w:lang w:eastAsia="x-none"/>
        </w:rPr>
        <w:t xml:space="preserve"> – комментарии к заказу</w:t>
      </w:r>
    </w:p>
    <w:p w14:paraId="3BE26006" w14:textId="7B43847F" w:rsidR="001A0F78" w:rsidRPr="007C72AD" w:rsidRDefault="001A0F78" w:rsidP="007C72AD">
      <w:pPr>
        <w:spacing w:line="360" w:lineRule="auto"/>
        <w:ind w:firstLine="709"/>
        <w:contextualSpacing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1. Таблица </w:t>
      </w:r>
      <w:r w:rsidR="009A622E" w:rsidRPr="007C72AD">
        <w:rPr>
          <w:rFonts w:eastAsia="Calibri"/>
          <w:sz w:val="28"/>
          <w:szCs w:val="28"/>
          <w:lang w:val="en-US" w:eastAsia="x-none"/>
        </w:rPr>
        <w:t>sale</w:t>
      </w:r>
      <w:r w:rsidR="009A622E" w:rsidRPr="007C72AD">
        <w:rPr>
          <w:rFonts w:eastAsia="Calibri"/>
          <w:sz w:val="28"/>
          <w:szCs w:val="28"/>
          <w:lang w:eastAsia="x-none"/>
        </w:rPr>
        <w:t>_</w:t>
      </w:r>
      <w:r w:rsidR="009A622E" w:rsidRPr="007C72AD">
        <w:rPr>
          <w:rFonts w:eastAsia="Calibri"/>
          <w:sz w:val="28"/>
          <w:szCs w:val="28"/>
          <w:lang w:val="en-US" w:eastAsia="x-none"/>
        </w:rPr>
        <w:t>order</w:t>
      </w:r>
      <w:r w:rsidR="009A622E" w:rsidRPr="007C72AD">
        <w:rPr>
          <w:rFonts w:eastAsia="Calibri"/>
          <w:sz w:val="28"/>
          <w:szCs w:val="28"/>
          <w:lang w:eastAsia="x-none"/>
        </w:rPr>
        <w:t>_</w:t>
      </w:r>
      <w:r w:rsidR="009A622E" w:rsidRPr="007C72AD">
        <w:rPr>
          <w:rFonts w:eastAsia="Calibri"/>
          <w:sz w:val="28"/>
          <w:szCs w:val="28"/>
          <w:lang w:val="en-US" w:eastAsia="x-none"/>
        </w:rPr>
        <w:t>line</w:t>
      </w:r>
    </w:p>
    <w:p w14:paraId="3E7A6D63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id</w:t>
      </w:r>
      <w:r w:rsidRPr="007C72AD">
        <w:rPr>
          <w:rFonts w:eastAsia="Calibri"/>
          <w:sz w:val="28"/>
          <w:szCs w:val="28"/>
          <w:lang w:eastAsia="x-none"/>
        </w:rPr>
        <w:t xml:space="preserve"> – уникальный идентификатор, реализованный путем </w:t>
      </w:r>
      <w:proofErr w:type="spellStart"/>
      <w:r w:rsidRPr="007C72AD">
        <w:rPr>
          <w:rFonts w:eastAsia="Calibri"/>
          <w:sz w:val="28"/>
          <w:szCs w:val="28"/>
          <w:lang w:eastAsia="x-none"/>
        </w:rPr>
        <w:t>автоинкрементирования</w:t>
      </w:r>
      <w:proofErr w:type="spellEnd"/>
      <w:r w:rsidRPr="007C72AD">
        <w:rPr>
          <w:rFonts w:eastAsia="Calibri"/>
          <w:sz w:val="28"/>
          <w:szCs w:val="28"/>
          <w:lang w:eastAsia="x-none"/>
        </w:rPr>
        <w:t xml:space="preserve"> при создании</w:t>
      </w:r>
    </w:p>
    <w:p w14:paraId="79C35636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product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name</w:t>
      </w:r>
      <w:r w:rsidRPr="007C72AD">
        <w:rPr>
          <w:rFonts w:eastAsia="Calibri"/>
          <w:sz w:val="28"/>
          <w:szCs w:val="28"/>
          <w:lang w:eastAsia="x-none"/>
        </w:rPr>
        <w:t xml:space="preserve"> – название заказа</w:t>
      </w:r>
    </w:p>
    <w:p w14:paraId="55CF615C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proofErr w:type="spellStart"/>
      <w:r w:rsidRPr="007C72AD">
        <w:rPr>
          <w:rFonts w:eastAsia="Calibri"/>
          <w:sz w:val="28"/>
          <w:szCs w:val="28"/>
          <w:lang w:val="en-US" w:eastAsia="x-none"/>
        </w:rPr>
        <w:t>desc</w:t>
      </w:r>
      <w:proofErr w:type="spellEnd"/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product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name</w:t>
      </w:r>
      <w:r w:rsidRPr="007C72AD">
        <w:rPr>
          <w:rFonts w:eastAsia="Calibri"/>
          <w:sz w:val="28"/>
          <w:szCs w:val="28"/>
          <w:lang w:eastAsia="x-none"/>
        </w:rPr>
        <w:t xml:space="preserve"> – </w:t>
      </w:r>
      <w:proofErr w:type="spellStart"/>
      <w:r w:rsidRPr="007C72AD">
        <w:rPr>
          <w:rFonts w:eastAsia="Calibri"/>
          <w:sz w:val="28"/>
          <w:szCs w:val="28"/>
          <w:lang w:eastAsia="x-none"/>
        </w:rPr>
        <w:t>наименовенае</w:t>
      </w:r>
      <w:proofErr w:type="spellEnd"/>
      <w:r w:rsidRPr="007C72AD">
        <w:rPr>
          <w:rFonts w:eastAsia="Calibri"/>
          <w:sz w:val="28"/>
          <w:szCs w:val="28"/>
          <w:lang w:eastAsia="x-none"/>
        </w:rPr>
        <w:t xml:space="preserve"> заказчика</w:t>
      </w:r>
    </w:p>
    <w:p w14:paraId="0FD6D71F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quantity</w:t>
      </w:r>
      <w:r w:rsidRPr="007C72AD">
        <w:rPr>
          <w:rFonts w:eastAsia="Calibri"/>
          <w:sz w:val="28"/>
          <w:szCs w:val="28"/>
          <w:lang w:eastAsia="x-none"/>
        </w:rPr>
        <w:t xml:space="preserve"> – дата заказа</w:t>
      </w:r>
    </w:p>
    <w:p w14:paraId="40078BCA" w14:textId="77777777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cost</w:t>
      </w:r>
      <w:r w:rsidRPr="007C72AD">
        <w:rPr>
          <w:rFonts w:eastAsia="Calibri"/>
          <w:sz w:val="28"/>
          <w:szCs w:val="28"/>
          <w:lang w:eastAsia="x-none"/>
        </w:rPr>
        <w:t xml:space="preserve"> – статус заказа</w:t>
      </w:r>
    </w:p>
    <w:p w14:paraId="7C8AA1D1" w14:textId="24021F42" w:rsidR="009A622E" w:rsidRPr="007C72AD" w:rsidRDefault="009A622E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t xml:space="preserve">- Поле </w:t>
      </w:r>
      <w:r w:rsidRPr="007C72AD">
        <w:rPr>
          <w:rFonts w:eastAsia="Calibri"/>
          <w:sz w:val="28"/>
          <w:szCs w:val="28"/>
          <w:lang w:val="en-US" w:eastAsia="x-none"/>
        </w:rPr>
        <w:t>sale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order</w:t>
      </w:r>
      <w:r w:rsidRPr="007C72AD">
        <w:rPr>
          <w:rFonts w:eastAsia="Calibri"/>
          <w:sz w:val="28"/>
          <w:szCs w:val="28"/>
          <w:lang w:eastAsia="x-none"/>
        </w:rPr>
        <w:t>_</w:t>
      </w:r>
      <w:r w:rsidRPr="007C72AD">
        <w:rPr>
          <w:rFonts w:eastAsia="Calibri"/>
          <w:sz w:val="28"/>
          <w:szCs w:val="28"/>
          <w:lang w:val="en-US" w:eastAsia="x-none"/>
        </w:rPr>
        <w:t>id</w:t>
      </w:r>
      <w:r w:rsidRPr="007C72AD">
        <w:rPr>
          <w:rFonts w:eastAsia="Calibri"/>
          <w:sz w:val="28"/>
          <w:szCs w:val="28"/>
          <w:lang w:eastAsia="x-none"/>
        </w:rPr>
        <w:t xml:space="preserve"> – комментарии к заказу</w:t>
      </w:r>
    </w:p>
    <w:p w14:paraId="0075F4E8" w14:textId="77777777" w:rsidR="009453EA" w:rsidRPr="007C72AD" w:rsidRDefault="009453EA" w:rsidP="007C72AD">
      <w:pPr>
        <w:spacing w:line="360" w:lineRule="auto"/>
        <w:ind w:firstLine="709"/>
        <w:rPr>
          <w:rFonts w:eastAsia="Calibri"/>
          <w:sz w:val="28"/>
          <w:szCs w:val="28"/>
          <w:lang w:eastAsia="x-none"/>
        </w:rPr>
      </w:pPr>
    </w:p>
    <w:p w14:paraId="6B1A38CB" w14:textId="4DBEF5C7" w:rsidR="0062194E" w:rsidRDefault="0062194E" w:rsidP="0062194E">
      <w:pPr>
        <w:pStyle w:val="16"/>
        <w:spacing w:after="0"/>
        <w:outlineLvl w:val="1"/>
      </w:pPr>
      <w:bookmarkStart w:id="106" w:name="_Toc144726484"/>
      <w:r>
        <w:t>2.5</w:t>
      </w:r>
      <w:r w:rsidRPr="007C72AD">
        <w:t xml:space="preserve">. </w:t>
      </w:r>
      <w:r>
        <w:t>Обработка исключений</w:t>
      </w:r>
      <w:bookmarkEnd w:id="106"/>
    </w:p>
    <w:p w14:paraId="74FDF426" w14:textId="77777777" w:rsidR="0062194E" w:rsidRPr="0062194E" w:rsidRDefault="0062194E" w:rsidP="0062194E">
      <w:pPr>
        <w:pStyle w:val="14"/>
        <w:rPr>
          <w:sz w:val="28"/>
          <w:szCs w:val="28"/>
        </w:rPr>
      </w:pPr>
    </w:p>
    <w:p w14:paraId="08B2E353" w14:textId="38D9C0D3" w:rsidR="00AC38D5" w:rsidRPr="007C72AD" w:rsidRDefault="00B56CC2" w:rsidP="007C72AD">
      <w:pPr>
        <w:spacing w:line="360" w:lineRule="auto"/>
        <w:ind w:firstLine="709"/>
        <w:rPr>
          <w:sz w:val="28"/>
          <w:szCs w:val="28"/>
          <w:lang w:eastAsia="en-US"/>
        </w:rPr>
      </w:pPr>
      <w:r w:rsidRPr="007C72AD">
        <w:rPr>
          <w:sz w:val="28"/>
          <w:szCs w:val="28"/>
          <w:lang w:eastAsia="en-US"/>
        </w:rPr>
        <w:tab/>
        <w:t xml:space="preserve">Для обработки возможных ошибок были выявлены точки возможного возникновения исключительных ситуаций. </w:t>
      </w:r>
      <w:r w:rsidRPr="007C72AD">
        <w:rPr>
          <w:sz w:val="28"/>
          <w:szCs w:val="28"/>
          <w:lang w:eastAsia="en-US"/>
        </w:rPr>
        <w:br/>
      </w:r>
      <w:r w:rsidRPr="007C72AD">
        <w:rPr>
          <w:sz w:val="28"/>
          <w:szCs w:val="28"/>
          <w:lang w:eastAsia="en-US"/>
        </w:rPr>
        <w:tab/>
      </w:r>
      <w:r w:rsidR="009453EA" w:rsidRPr="007C72AD">
        <w:rPr>
          <w:sz w:val="28"/>
          <w:szCs w:val="28"/>
          <w:lang w:eastAsia="en-US"/>
        </w:rPr>
        <w:t xml:space="preserve">И в таких ситуациях используя конструкцию </w:t>
      </w:r>
      <w:r w:rsidR="009453EA" w:rsidRPr="007C72AD">
        <w:rPr>
          <w:sz w:val="28"/>
          <w:szCs w:val="28"/>
          <w:lang w:val="en-US" w:eastAsia="en-US"/>
        </w:rPr>
        <w:t>try</w:t>
      </w:r>
      <w:r w:rsidR="009453EA" w:rsidRPr="007C72AD">
        <w:rPr>
          <w:sz w:val="28"/>
          <w:szCs w:val="28"/>
          <w:lang w:eastAsia="en-US"/>
        </w:rPr>
        <w:t xml:space="preserve"> </w:t>
      </w:r>
      <w:r w:rsidR="009453EA" w:rsidRPr="007C72AD">
        <w:rPr>
          <w:sz w:val="28"/>
          <w:szCs w:val="28"/>
          <w:lang w:val="en-US" w:eastAsia="en-US"/>
        </w:rPr>
        <w:t>except</w:t>
      </w:r>
      <w:r w:rsidR="009453EA" w:rsidRPr="007C72AD">
        <w:rPr>
          <w:sz w:val="28"/>
          <w:szCs w:val="28"/>
          <w:lang w:eastAsia="en-US"/>
        </w:rPr>
        <w:t xml:space="preserve"> были </w:t>
      </w:r>
      <w:proofErr w:type="spellStart"/>
      <w:r w:rsidR="009453EA" w:rsidRPr="007C72AD">
        <w:rPr>
          <w:sz w:val="28"/>
          <w:szCs w:val="28"/>
          <w:lang w:eastAsia="en-US"/>
        </w:rPr>
        <w:t>добавленны</w:t>
      </w:r>
      <w:proofErr w:type="spellEnd"/>
      <w:r w:rsidR="009453EA" w:rsidRPr="007C72AD">
        <w:rPr>
          <w:sz w:val="28"/>
          <w:szCs w:val="28"/>
          <w:lang w:eastAsia="en-US"/>
        </w:rPr>
        <w:t xml:space="preserve"> сообщения, уведомляющие </w:t>
      </w:r>
      <w:proofErr w:type="spellStart"/>
      <w:r w:rsidR="009453EA" w:rsidRPr="007C72AD">
        <w:rPr>
          <w:sz w:val="28"/>
          <w:szCs w:val="28"/>
          <w:lang w:eastAsia="en-US"/>
        </w:rPr>
        <w:t>пользоваетля</w:t>
      </w:r>
      <w:proofErr w:type="spellEnd"/>
      <w:r w:rsidR="009453EA" w:rsidRPr="007C72AD">
        <w:rPr>
          <w:sz w:val="28"/>
          <w:szCs w:val="28"/>
          <w:lang w:eastAsia="en-US"/>
        </w:rPr>
        <w:t xml:space="preserve"> об ошибке (рис. 6). </w:t>
      </w:r>
    </w:p>
    <w:p w14:paraId="6F92C4FF" w14:textId="272E9207" w:rsidR="00B56CC2" w:rsidRPr="007C72AD" w:rsidRDefault="009A622E" w:rsidP="007C72AD">
      <w:pPr>
        <w:spacing w:line="360" w:lineRule="auto"/>
        <w:ind w:firstLine="709"/>
        <w:jc w:val="center"/>
        <w:rPr>
          <w:sz w:val="28"/>
          <w:szCs w:val="28"/>
          <w:lang w:eastAsia="en-US"/>
        </w:rPr>
      </w:pPr>
      <w:r w:rsidRPr="007C72AD">
        <w:rPr>
          <w:noProof/>
          <w:sz w:val="28"/>
          <w:szCs w:val="28"/>
        </w:rPr>
        <w:drawing>
          <wp:inline distT="0" distB="0" distL="0" distR="0" wp14:anchorId="422E6EAE" wp14:editId="46E5060D">
            <wp:extent cx="5297170" cy="1030646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18906" cy="103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56CC2" w:rsidRPr="007C72AD">
        <w:rPr>
          <w:sz w:val="28"/>
          <w:szCs w:val="28"/>
          <w:lang w:eastAsia="en-US"/>
        </w:rPr>
        <w:br/>
      </w:r>
      <w:r w:rsidRPr="007C72AD">
        <w:rPr>
          <w:b/>
          <w:sz w:val="28"/>
          <w:szCs w:val="28"/>
          <w:lang w:eastAsia="en-US"/>
        </w:rPr>
        <w:t>Рис. 6</w:t>
      </w:r>
      <w:r w:rsidR="00B56CC2" w:rsidRPr="007C72AD">
        <w:rPr>
          <w:b/>
          <w:sz w:val="28"/>
          <w:szCs w:val="28"/>
          <w:lang w:eastAsia="en-US"/>
        </w:rPr>
        <w:t xml:space="preserve"> </w:t>
      </w:r>
      <w:r w:rsidR="009453EA" w:rsidRPr="007C72AD">
        <w:rPr>
          <w:sz w:val="28"/>
          <w:szCs w:val="28"/>
          <w:lang w:eastAsia="en-US"/>
        </w:rPr>
        <w:t>Сообщение об ошибке</w:t>
      </w:r>
      <w:r w:rsidR="00931CA6" w:rsidRPr="007C72AD">
        <w:rPr>
          <w:sz w:val="28"/>
          <w:szCs w:val="28"/>
          <w:lang w:eastAsia="en-US"/>
        </w:rPr>
        <w:br w:type="page"/>
      </w:r>
    </w:p>
    <w:p w14:paraId="77A5803B" w14:textId="51CD0CB7" w:rsidR="00B56CC2" w:rsidRPr="007C72AD" w:rsidRDefault="00B56CC2" w:rsidP="007C72AD">
      <w:pPr>
        <w:keepNext/>
        <w:keepLines/>
        <w:spacing w:line="360" w:lineRule="auto"/>
        <w:ind w:firstLine="709"/>
        <w:jc w:val="center"/>
        <w:outlineLvl w:val="0"/>
        <w:rPr>
          <w:b/>
          <w:bCs/>
          <w:sz w:val="28"/>
          <w:szCs w:val="28"/>
          <w:lang w:eastAsia="x-none"/>
        </w:rPr>
      </w:pPr>
      <w:bookmarkStart w:id="107" w:name="_Toc144723323"/>
      <w:bookmarkStart w:id="108" w:name="_Toc144726485"/>
      <w:r w:rsidRPr="007C72AD">
        <w:rPr>
          <w:b/>
          <w:bCs/>
          <w:sz w:val="28"/>
          <w:szCs w:val="28"/>
          <w:lang w:eastAsia="x-none"/>
        </w:rPr>
        <w:lastRenderedPageBreak/>
        <w:t>ЗАКЛЮЧЕНИЕ</w:t>
      </w:r>
      <w:bookmarkEnd w:id="107"/>
      <w:bookmarkEnd w:id="108"/>
    </w:p>
    <w:p w14:paraId="2335432F" w14:textId="4CE2B5EE" w:rsidR="00B56CC2" w:rsidRPr="007C72AD" w:rsidRDefault="00B56CC2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b/>
          <w:sz w:val="28"/>
          <w:szCs w:val="28"/>
        </w:rPr>
        <w:tab/>
      </w:r>
      <w:bookmarkStart w:id="109" w:name="_Toc113571275"/>
      <w:r w:rsidRPr="007C72AD">
        <w:rPr>
          <w:sz w:val="28"/>
          <w:szCs w:val="28"/>
        </w:rPr>
        <w:t>Поставленная цель проектно-технологического практикума– была успешно достигнута. Для приложения разработаны серверная и клиентская части, определена логика взаимодействия между ними. Был разработан графический интерфейс, изучены различные способы взаимодействия пользователя с ним и возникающие в их результате исключительные ситуации.</w:t>
      </w:r>
      <w:bookmarkEnd w:id="109"/>
    </w:p>
    <w:p w14:paraId="4D5F1D58" w14:textId="0B2971AA" w:rsidR="00B56CC2" w:rsidRPr="007C72AD" w:rsidRDefault="00B56CC2" w:rsidP="007C72AD">
      <w:pPr>
        <w:pStyle w:val="14"/>
        <w:spacing w:line="360" w:lineRule="auto"/>
        <w:ind w:firstLine="709"/>
        <w:jc w:val="both"/>
        <w:rPr>
          <w:sz w:val="28"/>
          <w:szCs w:val="28"/>
        </w:rPr>
      </w:pPr>
      <w:r w:rsidRPr="007C72AD">
        <w:rPr>
          <w:sz w:val="28"/>
          <w:szCs w:val="28"/>
        </w:rPr>
        <w:tab/>
      </w:r>
      <w:bookmarkStart w:id="110" w:name="_Toc113571276"/>
      <w:r w:rsidRPr="007C72AD">
        <w:rPr>
          <w:sz w:val="28"/>
          <w:szCs w:val="28"/>
        </w:rPr>
        <w:t>В ходе работы над проектом были получены практические навыки создание</w:t>
      </w:r>
      <w:r w:rsidR="009453EA" w:rsidRPr="007C72AD">
        <w:rPr>
          <w:sz w:val="28"/>
          <w:szCs w:val="28"/>
        </w:rPr>
        <w:t xml:space="preserve"> </w:t>
      </w:r>
      <w:r w:rsidR="009453EA" w:rsidRPr="007C72AD">
        <w:rPr>
          <w:sz w:val="28"/>
          <w:szCs w:val="28"/>
          <w:lang w:val="en-US"/>
        </w:rPr>
        <w:t>WEB</w:t>
      </w:r>
      <w:r w:rsidR="009453EA" w:rsidRPr="007C72AD">
        <w:rPr>
          <w:sz w:val="28"/>
          <w:szCs w:val="28"/>
        </w:rPr>
        <w:t>-приложений</w:t>
      </w:r>
      <w:r w:rsidRPr="007C72AD">
        <w:rPr>
          <w:sz w:val="28"/>
          <w:szCs w:val="28"/>
        </w:rPr>
        <w:t xml:space="preserve">, ведения </w:t>
      </w:r>
      <w:proofErr w:type="spellStart"/>
      <w:r w:rsidRPr="007C72AD">
        <w:rPr>
          <w:sz w:val="28"/>
          <w:szCs w:val="28"/>
          <w:lang w:val="en-US"/>
        </w:rPr>
        <w:t>Git</w:t>
      </w:r>
      <w:proofErr w:type="spellEnd"/>
      <w:r w:rsidRPr="007C72AD">
        <w:rPr>
          <w:sz w:val="28"/>
          <w:szCs w:val="28"/>
        </w:rPr>
        <w:t>-</w:t>
      </w:r>
      <w:proofErr w:type="spellStart"/>
      <w:r w:rsidRPr="007C72AD">
        <w:rPr>
          <w:sz w:val="28"/>
          <w:szCs w:val="28"/>
        </w:rPr>
        <w:t>репозитория</w:t>
      </w:r>
      <w:proofErr w:type="spellEnd"/>
      <w:r w:rsidRPr="007C72AD">
        <w:rPr>
          <w:sz w:val="28"/>
          <w:szCs w:val="28"/>
        </w:rPr>
        <w:t xml:space="preserve"> на сервисе </w:t>
      </w:r>
      <w:proofErr w:type="spellStart"/>
      <w:r w:rsidRPr="007C72AD">
        <w:rPr>
          <w:sz w:val="28"/>
          <w:szCs w:val="28"/>
          <w:lang w:val="en-US"/>
        </w:rPr>
        <w:t>github</w:t>
      </w:r>
      <w:proofErr w:type="spellEnd"/>
      <w:r w:rsidRPr="007C72AD">
        <w:rPr>
          <w:sz w:val="28"/>
          <w:szCs w:val="28"/>
        </w:rPr>
        <w:t xml:space="preserve">, </w:t>
      </w:r>
      <w:bookmarkEnd w:id="110"/>
      <w:r w:rsidR="009453EA" w:rsidRPr="007C72AD">
        <w:rPr>
          <w:sz w:val="28"/>
          <w:szCs w:val="28"/>
        </w:rPr>
        <w:t xml:space="preserve">правильного разворота сервера </w:t>
      </w:r>
      <w:proofErr w:type="spellStart"/>
      <w:r w:rsidR="009453EA" w:rsidRPr="007C72AD">
        <w:rPr>
          <w:sz w:val="28"/>
          <w:szCs w:val="28"/>
          <w:lang w:val="en-US"/>
        </w:rPr>
        <w:t>odoo</w:t>
      </w:r>
      <w:proofErr w:type="spellEnd"/>
      <w:r w:rsidR="009453EA" w:rsidRPr="007C72AD">
        <w:rPr>
          <w:sz w:val="28"/>
          <w:szCs w:val="28"/>
        </w:rPr>
        <w:t xml:space="preserve"> у себя на ПК используя </w:t>
      </w:r>
      <w:r w:rsidR="009453EA" w:rsidRPr="007C72AD">
        <w:rPr>
          <w:sz w:val="28"/>
          <w:szCs w:val="28"/>
          <w:lang w:val="en-US"/>
        </w:rPr>
        <w:t>Docker</w:t>
      </w:r>
      <w:r w:rsidR="009453EA" w:rsidRPr="007C72AD">
        <w:rPr>
          <w:sz w:val="28"/>
          <w:szCs w:val="28"/>
        </w:rPr>
        <w:t xml:space="preserve">. </w:t>
      </w:r>
      <w:r w:rsidR="009453EA" w:rsidRPr="007C72AD">
        <w:rPr>
          <w:bCs/>
          <w:sz w:val="28"/>
          <w:szCs w:val="28"/>
          <w:lang w:eastAsia="x-none"/>
        </w:rPr>
        <w:t>Также были получены базовые знания</w:t>
      </w:r>
      <w:r w:rsidR="00515BF8" w:rsidRPr="007C72AD">
        <w:rPr>
          <w:bCs/>
          <w:sz w:val="28"/>
          <w:szCs w:val="28"/>
          <w:lang w:eastAsia="x-none"/>
        </w:rPr>
        <w:t xml:space="preserve"> работы с </w:t>
      </w:r>
      <w:proofErr w:type="spellStart"/>
      <w:r w:rsidR="00515BF8" w:rsidRPr="007C72AD">
        <w:rPr>
          <w:bCs/>
          <w:sz w:val="28"/>
          <w:szCs w:val="28"/>
          <w:lang w:val="en-US" w:eastAsia="x-none"/>
        </w:rPr>
        <w:t>odoo</w:t>
      </w:r>
      <w:proofErr w:type="spellEnd"/>
      <w:r w:rsidR="00515BF8" w:rsidRPr="007C72AD">
        <w:rPr>
          <w:bCs/>
          <w:sz w:val="28"/>
          <w:szCs w:val="28"/>
          <w:lang w:eastAsia="x-none"/>
        </w:rPr>
        <w:t xml:space="preserve"> и </w:t>
      </w:r>
      <w:r w:rsidR="00515BF8" w:rsidRPr="007C72AD">
        <w:rPr>
          <w:bCs/>
          <w:sz w:val="28"/>
          <w:szCs w:val="28"/>
          <w:lang w:val="en-US" w:eastAsia="x-none"/>
        </w:rPr>
        <w:t>c</w:t>
      </w:r>
      <w:r w:rsidR="00515BF8" w:rsidRPr="007C72AD">
        <w:rPr>
          <w:bCs/>
          <w:sz w:val="28"/>
          <w:szCs w:val="28"/>
          <w:lang w:eastAsia="x-none"/>
        </w:rPr>
        <w:t xml:space="preserve"> </w:t>
      </w:r>
      <w:r w:rsidR="00515BF8" w:rsidRPr="007C72AD">
        <w:rPr>
          <w:bCs/>
          <w:sz w:val="28"/>
          <w:szCs w:val="28"/>
          <w:lang w:val="en-US" w:eastAsia="x-none"/>
        </w:rPr>
        <w:t>xml</w:t>
      </w:r>
      <w:r w:rsidR="00515BF8" w:rsidRPr="007C72AD">
        <w:rPr>
          <w:bCs/>
          <w:sz w:val="28"/>
          <w:szCs w:val="28"/>
          <w:lang w:eastAsia="x-none"/>
        </w:rPr>
        <w:t>.</w:t>
      </w:r>
    </w:p>
    <w:p w14:paraId="54F58672" w14:textId="77777777" w:rsidR="00B56CC2" w:rsidRPr="007C72AD" w:rsidRDefault="00B56CC2" w:rsidP="007C72AD">
      <w:pPr>
        <w:spacing w:line="360" w:lineRule="auto"/>
        <w:ind w:firstLine="709"/>
        <w:jc w:val="both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i/>
          <w:iCs/>
          <w:sz w:val="28"/>
          <w:szCs w:val="28"/>
          <w:lang w:eastAsia="en-US"/>
        </w:rPr>
        <w:tab/>
      </w:r>
    </w:p>
    <w:p w14:paraId="6A339635" w14:textId="77777777" w:rsidR="00B56CC2" w:rsidRPr="007C72AD" w:rsidRDefault="00B56CC2" w:rsidP="007C72AD">
      <w:pPr>
        <w:spacing w:line="360" w:lineRule="auto"/>
        <w:ind w:firstLine="709"/>
        <w:jc w:val="both"/>
        <w:rPr>
          <w:rFonts w:eastAsia="Calibri"/>
          <w:sz w:val="28"/>
          <w:szCs w:val="28"/>
          <w:lang w:eastAsia="x-none"/>
        </w:rPr>
      </w:pPr>
      <w:r w:rsidRPr="007C72AD">
        <w:rPr>
          <w:rFonts w:eastAsia="Calibri"/>
          <w:sz w:val="28"/>
          <w:szCs w:val="28"/>
          <w:lang w:eastAsia="x-none"/>
        </w:rPr>
        <w:br w:type="page"/>
      </w:r>
    </w:p>
    <w:p w14:paraId="58166471" w14:textId="77777777" w:rsidR="00B56CC2" w:rsidRPr="007C72AD" w:rsidRDefault="00B56CC2" w:rsidP="007C72AD">
      <w:pPr>
        <w:keepNext/>
        <w:keepLines/>
        <w:spacing w:after="120" w:line="360" w:lineRule="auto"/>
        <w:ind w:firstLine="709"/>
        <w:jc w:val="center"/>
        <w:outlineLvl w:val="0"/>
        <w:rPr>
          <w:b/>
          <w:sz w:val="28"/>
          <w:szCs w:val="28"/>
          <w:lang w:val="x-none" w:eastAsia="x-none"/>
        </w:rPr>
      </w:pPr>
      <w:bookmarkStart w:id="111" w:name="_Toc13217014"/>
      <w:bookmarkStart w:id="112" w:name="_Toc45272357"/>
      <w:bookmarkStart w:id="113" w:name="_Toc78479115"/>
      <w:bookmarkStart w:id="114" w:name="_Toc144723324"/>
      <w:bookmarkStart w:id="115" w:name="_Toc144726486"/>
      <w:bookmarkStart w:id="116" w:name="_Toc33791023"/>
      <w:bookmarkStart w:id="117" w:name="_Toc44624055"/>
      <w:bookmarkStart w:id="118" w:name="_Toc45273190"/>
      <w:r w:rsidRPr="007C72AD">
        <w:rPr>
          <w:b/>
          <w:sz w:val="28"/>
          <w:szCs w:val="28"/>
          <w:lang w:val="x-none" w:eastAsia="x-none"/>
        </w:rPr>
        <w:lastRenderedPageBreak/>
        <w:t xml:space="preserve">СПИСОК </w:t>
      </w:r>
      <w:bookmarkEnd w:id="111"/>
      <w:r w:rsidRPr="007C72AD">
        <w:rPr>
          <w:b/>
          <w:sz w:val="28"/>
          <w:szCs w:val="28"/>
          <w:lang w:val="x-none" w:eastAsia="x-none"/>
        </w:rPr>
        <w:t>ИСПОЛЬЗОВАННЫХ ИСТОЧНИКОВ</w:t>
      </w:r>
      <w:bookmarkEnd w:id="112"/>
      <w:bookmarkEnd w:id="113"/>
      <w:bookmarkEnd w:id="114"/>
      <w:bookmarkEnd w:id="115"/>
    </w:p>
    <w:p w14:paraId="6E18202F" w14:textId="2BE4FD0F" w:rsidR="00B56CC2" w:rsidRPr="007C72AD" w:rsidRDefault="00B56CC2" w:rsidP="007C72AD">
      <w:pPr>
        <w:keepNext/>
        <w:keepLines/>
        <w:spacing w:before="60" w:line="360" w:lineRule="auto"/>
        <w:ind w:firstLine="709"/>
        <w:jc w:val="center"/>
        <w:outlineLvl w:val="1"/>
        <w:rPr>
          <w:i/>
          <w:color w:val="000000"/>
          <w:sz w:val="28"/>
          <w:szCs w:val="28"/>
          <w:lang w:eastAsia="en-US"/>
        </w:rPr>
      </w:pPr>
      <w:bookmarkStart w:id="119" w:name="_Toc144723325"/>
      <w:bookmarkStart w:id="120" w:name="_Toc144723353"/>
      <w:bookmarkStart w:id="121" w:name="_Toc144726395"/>
      <w:bookmarkStart w:id="122" w:name="_Toc144726487"/>
      <w:r w:rsidRPr="007C72AD">
        <w:rPr>
          <w:i/>
          <w:color w:val="000000"/>
          <w:sz w:val="28"/>
          <w:szCs w:val="28"/>
          <w:lang w:eastAsia="en-US"/>
        </w:rPr>
        <w:t>Основная литература</w:t>
      </w:r>
      <w:bookmarkEnd w:id="116"/>
      <w:bookmarkEnd w:id="117"/>
      <w:bookmarkEnd w:id="118"/>
      <w:bookmarkEnd w:id="119"/>
      <w:bookmarkEnd w:id="120"/>
      <w:bookmarkEnd w:id="121"/>
      <w:bookmarkEnd w:id="122"/>
    </w:p>
    <w:p w14:paraId="2E97A2D0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7C72AD">
        <w:rPr>
          <w:rFonts w:eastAsia="Calibri"/>
          <w:color w:val="000000"/>
          <w:sz w:val="28"/>
          <w:szCs w:val="28"/>
          <w:lang w:eastAsia="en-US"/>
        </w:rPr>
        <w:t>Моделирование информационных ресурсов [Электронный ресурс]: учебно-методический/ Составитель Огнев Э.Н. - Кемерово: Кемеровский государственный университет культуры и искусств, 2013. - 36 с.: ил., табл. - URL: </w:t>
      </w:r>
      <w:hyperlink r:id="rId17" w:history="1">
        <w:r w:rsidRPr="007C72AD">
          <w:rPr>
            <w:rFonts w:eastAsia="Calibri"/>
            <w:color w:val="000000"/>
            <w:sz w:val="28"/>
            <w:szCs w:val="28"/>
            <w:lang w:eastAsia="en-US"/>
          </w:rPr>
          <w:t>http://biblioclub.ru/index.php?page=book&amp;id=274218</w:t>
        </w:r>
      </w:hyperlink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 </w:t>
      </w:r>
    </w:p>
    <w:p w14:paraId="0A4DC33B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Вайнштейн, М. З. Основы научных исследований [Электронный ресурс: учебное пособие / М. З. Вайнштейн, В. М. Вайнштейн, О. В. Кононова. — Йошкар-Ола: Марийский государственный технический университет, Поволжский государственный технологический университет, ЭБС АСВ, 2011. — 216 c. — Режим доступа: </w:t>
      </w:r>
      <w:hyperlink r:id="rId18" w:history="1">
        <w:r w:rsidRPr="007C72AD">
          <w:rPr>
            <w:rFonts w:eastAsia="Calibri"/>
            <w:color w:val="000000"/>
            <w:sz w:val="28"/>
            <w:szCs w:val="28"/>
            <w:lang w:eastAsia="en-US"/>
          </w:rPr>
          <w:t>http://www.iprbookshop.ru/22586.html</w:t>
        </w:r>
      </w:hyperlink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644774B7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Гданский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Н.И. Основы теории и алгоритмы на графах: учебное пособие. – М.: Инфра-М, 2020. – 206 с.</w:t>
      </w:r>
    </w:p>
    <w:p w14:paraId="245578DC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Дронов, В.А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Python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3 и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PyQt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5. Разработка приложений. – СПб.: БХВ-Петербург, 2016. – 832 с.</w:t>
      </w:r>
    </w:p>
    <w:p w14:paraId="7E0A445E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Коваленко, Ю.В. Информационно-поисковые системы [Электронный ресурс]: учебно-методическое пособие / Ю.В. Коваленко, Т.А. Сергиенко. — Омск: Омская юридическая академия, 2017. — 38 c.— Режим доступа: </w:t>
      </w:r>
      <w:hyperlink r:id="rId19" w:history="1">
        <w:r w:rsidRPr="007C72AD">
          <w:rPr>
            <w:rFonts w:eastAsia="Calibri"/>
            <w:color w:val="000000"/>
            <w:sz w:val="28"/>
            <w:szCs w:val="28"/>
            <w:lang w:eastAsia="en-US"/>
          </w:rPr>
          <w:t>http://www.iprbookshop.ru/66817.html</w:t>
        </w:r>
      </w:hyperlink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6AEDD00B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аюрникова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Л. А. Основы научных исследований в научно-технической сфере [Электронный ресурс]: учебно-методическое пособие / Л. А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аюрникова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С. В. Новосёлов. — Кемерово: Кемеровский технологический институт пищевой промышленности, 2009. — 123 c. — Режим доступа: </w:t>
      </w:r>
      <w:hyperlink r:id="rId20" w:history="1">
        <w:r w:rsidRPr="007C72AD">
          <w:rPr>
            <w:rFonts w:eastAsia="Calibri"/>
            <w:color w:val="000000"/>
            <w:sz w:val="28"/>
            <w:szCs w:val="28"/>
            <w:lang w:eastAsia="en-US"/>
          </w:rPr>
          <w:t>http://www.iprbookshop.ru/14381.html</w:t>
        </w:r>
      </w:hyperlink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4053269D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М.С. Методология научных исследований [Текст]: учебник / М.С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А.Л. Никифоров, В.С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. - М.: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Юрайт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>, 2015. - 255 с.</w:t>
      </w:r>
    </w:p>
    <w:p w14:paraId="50FD2F2C" w14:textId="77777777" w:rsidR="00B56CC2" w:rsidRPr="007C72AD" w:rsidRDefault="00B56CC2" w:rsidP="007C72AD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709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Рафгарден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, Т. Совершенный алгоритм. </w:t>
      </w:r>
      <w:proofErr w:type="spellStart"/>
      <w:r w:rsidRPr="007C72AD">
        <w:rPr>
          <w:rFonts w:eastAsia="Calibri"/>
          <w:color w:val="000000"/>
          <w:sz w:val="28"/>
          <w:szCs w:val="28"/>
          <w:lang w:eastAsia="en-US"/>
        </w:rPr>
        <w:t>Графовые</w:t>
      </w:r>
      <w:proofErr w:type="spellEnd"/>
      <w:r w:rsidRPr="007C72AD">
        <w:rPr>
          <w:rFonts w:eastAsia="Calibri"/>
          <w:color w:val="000000"/>
          <w:sz w:val="28"/>
          <w:szCs w:val="28"/>
          <w:lang w:eastAsia="en-US"/>
        </w:rPr>
        <w:t xml:space="preserve"> алгоритмы и структуры данных. – СПб.: Питер, 2019 – 256 с.</w:t>
      </w:r>
    </w:p>
    <w:p w14:paraId="1C079888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lastRenderedPageBreak/>
        <w:t xml:space="preserve">Рогов, В.А. Методика и практика технических экспериментов [Текст]: </w:t>
      </w:r>
      <w:proofErr w:type="spellStart"/>
      <w:proofErr w:type="gramStart"/>
      <w:r w:rsidRPr="00B56CC2">
        <w:rPr>
          <w:rFonts w:eastAsia="Calibri"/>
          <w:color w:val="000000"/>
          <w:sz w:val="28"/>
          <w:szCs w:val="28"/>
          <w:lang w:eastAsia="en-US"/>
        </w:rPr>
        <w:t>учеб.пособие</w:t>
      </w:r>
      <w:proofErr w:type="spellEnd"/>
      <w:proofErr w:type="gram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/ В.А. Рогов, А.В. Антонов, Г.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здняк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>. – М.: Академия, 2005. – 288 с.</w:t>
      </w:r>
    </w:p>
    <w:p w14:paraId="6A73624F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Хайнема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Дж. Алгоритмы. Справочник с примерами на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++,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Java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и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Python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2-е изд.: Пер. с англ. /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Хайнема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Дж.,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ллис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Г.,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Селко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>, С. – СПб.: Альфа-книга, 2017. – 432 с.</w:t>
      </w:r>
    </w:p>
    <w:p w14:paraId="678F66C9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>Харари, Ф. Теория графов. – М.: Мир, 1973. – 300с.</w:t>
      </w:r>
    </w:p>
    <w:p w14:paraId="0367110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Дронов, В.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React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17. Разработка веб-приложений на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JavaScript</w:t>
      </w:r>
      <w:r w:rsidRPr="00B56CC2">
        <w:rPr>
          <w:rFonts w:eastAsia="Calibri"/>
          <w:color w:val="000000"/>
          <w:sz w:val="28"/>
          <w:szCs w:val="28"/>
          <w:lang w:eastAsia="en-US"/>
        </w:rPr>
        <w:t>. – СПб.: БХВ-Петербург, 2022.</w:t>
      </w:r>
    </w:p>
    <w:p w14:paraId="2405E602" w14:textId="19E486D5" w:rsidR="00B56CC2" w:rsidRPr="00B56CC2" w:rsidRDefault="00B56CC2" w:rsidP="00B56CC2">
      <w:pPr>
        <w:keepNext/>
        <w:keepLines/>
        <w:spacing w:before="60" w:line="360" w:lineRule="auto"/>
        <w:jc w:val="center"/>
        <w:outlineLvl w:val="1"/>
        <w:rPr>
          <w:i/>
          <w:color w:val="000000"/>
          <w:sz w:val="24"/>
          <w:szCs w:val="24"/>
          <w:lang w:eastAsia="en-US"/>
        </w:rPr>
      </w:pPr>
      <w:bookmarkStart w:id="123" w:name="_Toc33791024"/>
      <w:bookmarkStart w:id="124" w:name="_Toc44624056"/>
      <w:bookmarkStart w:id="125" w:name="_Toc45273191"/>
      <w:bookmarkStart w:id="126" w:name="_Toc144723326"/>
      <w:bookmarkStart w:id="127" w:name="_Toc144723354"/>
      <w:bookmarkStart w:id="128" w:name="_Toc144726396"/>
      <w:bookmarkStart w:id="129" w:name="_Toc144726488"/>
      <w:r w:rsidRPr="00B56CC2">
        <w:rPr>
          <w:i/>
          <w:color w:val="000000"/>
          <w:sz w:val="24"/>
          <w:szCs w:val="24"/>
          <w:lang w:eastAsia="en-US"/>
        </w:rPr>
        <w:t>Дополнительная литература</w:t>
      </w:r>
      <w:bookmarkEnd w:id="123"/>
      <w:bookmarkEnd w:id="124"/>
      <w:bookmarkEnd w:id="125"/>
      <w:bookmarkEnd w:id="126"/>
      <w:bookmarkEnd w:id="127"/>
      <w:bookmarkEnd w:id="128"/>
      <w:bookmarkEnd w:id="129"/>
    </w:p>
    <w:p w14:paraId="11559CB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Щербаков, А. Интернет-аналитика [Электронный ресурс]: поиск и оценка информации в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web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-ресурсах: практическое пособие / А. Щербаков. - М.: Книжный мир, 2012. - 78 с. - URL: </w:t>
      </w:r>
      <w:hyperlink r:id="rId21" w:history="1">
        <w:r w:rsidRPr="00B56CC2">
          <w:rPr>
            <w:rFonts w:eastAsia="Calibri"/>
            <w:color w:val="000000"/>
            <w:sz w:val="28"/>
            <w:szCs w:val="28"/>
            <w:lang w:eastAsia="en-US"/>
          </w:rPr>
          <w:t>http://biblioclub.ru/index.php?page=book&amp;id=89693</w:t>
        </w:r>
      </w:hyperlink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.</w:t>
      </w:r>
    </w:p>
    <w:p w14:paraId="1C6AD97A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Моделирование систем [Текст]: учебник для вузов / С.И. Дворецкий, Ю.Л. Муромцев, В.А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гони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А.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Схиртладзе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. – М.: Академия, 2009. – 320 с. </w:t>
      </w:r>
    </w:p>
    <w:p w14:paraId="4A25D67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рсе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Е. Г. Организация и планирование экспериментов [Электронный ресурс]: учебное пособие / Е. 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рсе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. — </w:t>
      </w:r>
      <w:proofErr w:type="gramStart"/>
      <w:r w:rsidRPr="00B56CC2">
        <w:rPr>
          <w:rFonts w:eastAsia="Calibri"/>
          <w:color w:val="000000"/>
          <w:sz w:val="28"/>
          <w:szCs w:val="28"/>
          <w:lang w:eastAsia="en-US"/>
        </w:rPr>
        <w:t>Новосибирск :</w:t>
      </w:r>
      <w:proofErr w:type="gram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Новосибирский государственный технический университет, 2010. — 155 c. — Режим доступа: http://www.iprbookshop.ru/45415.html</w:t>
      </w:r>
    </w:p>
    <w:p w14:paraId="28A269F4" w14:textId="77777777" w:rsidR="00B56CC2" w:rsidRPr="00B56CC2" w:rsidRDefault="00B56CC2" w:rsidP="00B56CC2">
      <w:pPr>
        <w:widowControl w:val="0"/>
        <w:spacing w:line="360" w:lineRule="auto"/>
        <w:outlineLvl w:val="0"/>
        <w:rPr>
          <w:b/>
          <w:bCs/>
          <w:sz w:val="28"/>
          <w:szCs w:val="28"/>
        </w:rPr>
      </w:pPr>
    </w:p>
    <w:p w14:paraId="79C788BC" w14:textId="77777777" w:rsidR="00B56CC2" w:rsidRPr="00B56CC2" w:rsidRDefault="00B56CC2" w:rsidP="00B56CC2">
      <w:pPr>
        <w:spacing w:line="360" w:lineRule="auto"/>
        <w:ind w:firstLine="708"/>
        <w:jc w:val="both"/>
        <w:rPr>
          <w:rFonts w:eastAsia="Calibri"/>
          <w:sz w:val="28"/>
          <w:szCs w:val="24"/>
          <w:lang w:eastAsia="en-US"/>
        </w:rPr>
      </w:pPr>
      <w:r w:rsidRPr="00B56CC2">
        <w:rPr>
          <w:rFonts w:eastAsia="Calibri"/>
          <w:sz w:val="28"/>
          <w:szCs w:val="24"/>
          <w:lang w:eastAsia="en-US"/>
        </w:rPr>
        <w:br w:type="page"/>
      </w:r>
    </w:p>
    <w:p w14:paraId="76D57EFE" w14:textId="77777777" w:rsidR="00B56CC2" w:rsidRPr="001A0F78" w:rsidRDefault="00B56CC2" w:rsidP="00B56CC2">
      <w:pPr>
        <w:spacing w:line="360" w:lineRule="auto"/>
        <w:jc w:val="center"/>
        <w:rPr>
          <w:rFonts w:eastAsia="Calibri"/>
          <w:b/>
          <w:bCs/>
          <w:sz w:val="28"/>
          <w:szCs w:val="24"/>
          <w:lang w:val="en-US" w:eastAsia="en-US"/>
        </w:rPr>
      </w:pPr>
      <w:r w:rsidRPr="00B56CC2">
        <w:rPr>
          <w:rFonts w:eastAsia="Calibri"/>
          <w:b/>
          <w:bCs/>
          <w:sz w:val="28"/>
          <w:szCs w:val="24"/>
          <w:lang w:eastAsia="en-US"/>
        </w:rPr>
        <w:lastRenderedPageBreak/>
        <w:t>ПРИЛОЖЕНИЯ</w:t>
      </w:r>
    </w:p>
    <w:p w14:paraId="28E4D32A" w14:textId="4F3BFDD2" w:rsidR="00914777" w:rsidRPr="001A0F78" w:rsidRDefault="00914777" w:rsidP="00914777">
      <w:pPr>
        <w:spacing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models</w:t>
      </w:r>
      <w:r w:rsidR="00B56CC2" w:rsidRPr="001A0F78">
        <w:rPr>
          <w:rFonts w:eastAsia="Calibri"/>
          <w:b/>
          <w:bCs/>
          <w:sz w:val="28"/>
          <w:szCs w:val="24"/>
          <w:lang w:val="en-US" w:eastAsia="en-US"/>
        </w:rPr>
        <w:t>.</w:t>
      </w:r>
      <w:r>
        <w:rPr>
          <w:rFonts w:eastAsia="Calibri"/>
          <w:b/>
          <w:bCs/>
          <w:sz w:val="28"/>
          <w:szCs w:val="24"/>
          <w:lang w:val="en-US" w:eastAsia="en-US"/>
        </w:rPr>
        <w:t>py</w:t>
      </w:r>
      <w:r w:rsidR="00B56CC2" w:rsidRPr="001A0F78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6D85BAA3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from 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 xml:space="preserve"> import </w:t>
      </w:r>
      <w:proofErr w:type="spellStart"/>
      <w:r w:rsidRPr="001A0F78">
        <w:rPr>
          <w:rFonts w:ascii="Courier New" w:hAnsi="Courier New" w:cs="Courier New"/>
          <w:lang w:val="en-US"/>
        </w:rPr>
        <w:t>api</w:t>
      </w:r>
      <w:proofErr w:type="spellEnd"/>
      <w:r w:rsidRPr="001A0F78">
        <w:rPr>
          <w:rFonts w:ascii="Courier New" w:hAnsi="Courier New" w:cs="Courier New"/>
          <w:lang w:val="en-US"/>
        </w:rPr>
        <w:t>, models, fields</w:t>
      </w:r>
    </w:p>
    <w:p w14:paraId="3E55EAE3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0120E10F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class </w:t>
      </w:r>
      <w:proofErr w:type="spellStart"/>
      <w:r w:rsidRPr="001A0F78">
        <w:rPr>
          <w:rFonts w:ascii="Courier New" w:hAnsi="Courier New" w:cs="Courier New"/>
          <w:lang w:val="en-US"/>
        </w:rPr>
        <w:t>TestModels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models.Model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):</w:t>
      </w:r>
    </w:p>
    <w:p w14:paraId="6566A0B6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name = 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</w:t>
      </w:r>
    </w:p>
    <w:p w14:paraId="2D306306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914777">
        <w:rPr>
          <w:rFonts w:ascii="Courier New" w:hAnsi="Courier New" w:cs="Courier New"/>
        </w:rPr>
        <w:t>_</w:t>
      </w:r>
      <w:proofErr w:type="spellStart"/>
      <w:r w:rsidRPr="00914777">
        <w:rPr>
          <w:rFonts w:ascii="Courier New" w:hAnsi="Courier New" w:cs="Courier New"/>
        </w:rPr>
        <w:t>description</w:t>
      </w:r>
      <w:proofErr w:type="spellEnd"/>
      <w:r w:rsidRPr="00914777">
        <w:rPr>
          <w:rFonts w:ascii="Courier New" w:hAnsi="Courier New" w:cs="Courier New"/>
        </w:rPr>
        <w:t xml:space="preserve"> = '</w:t>
      </w:r>
      <w:proofErr w:type="spellStart"/>
      <w:r w:rsidRPr="00914777">
        <w:rPr>
          <w:rFonts w:ascii="Courier New" w:hAnsi="Courier New" w:cs="Courier New"/>
        </w:rPr>
        <w:t>Test</w:t>
      </w:r>
      <w:proofErr w:type="spellEnd"/>
      <w:r w:rsidRPr="00914777">
        <w:rPr>
          <w:rFonts w:ascii="Courier New" w:hAnsi="Courier New" w:cs="Courier New"/>
        </w:rPr>
        <w:t xml:space="preserve"> </w:t>
      </w:r>
      <w:proofErr w:type="spellStart"/>
      <w:r w:rsidRPr="00914777">
        <w:rPr>
          <w:rFonts w:ascii="Courier New" w:hAnsi="Courier New" w:cs="Courier New"/>
        </w:rPr>
        <w:t>models</w:t>
      </w:r>
      <w:proofErr w:type="spellEnd"/>
      <w:r w:rsidRPr="00914777">
        <w:rPr>
          <w:rFonts w:ascii="Courier New" w:hAnsi="Courier New" w:cs="Courier New"/>
        </w:rPr>
        <w:t>'</w:t>
      </w:r>
    </w:p>
    <w:p w14:paraId="3453BA9E" w14:textId="77777777" w:rsidR="00914777" w:rsidRPr="00914777" w:rsidRDefault="00914777" w:rsidP="00914777">
      <w:pPr>
        <w:rPr>
          <w:rFonts w:ascii="Courier New" w:hAnsi="Courier New" w:cs="Courier New"/>
        </w:rPr>
      </w:pPr>
    </w:p>
    <w:p w14:paraId="0B2B064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test_nam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Cha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 = 'Name', required=True)</w:t>
      </w:r>
    </w:p>
    <w:p w14:paraId="0C9CCB8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7639C06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test_ag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Integ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='Age')</w:t>
      </w:r>
    </w:p>
    <w:p w14:paraId="20981E7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06D69C3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gender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Selection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[</w:t>
      </w:r>
    </w:p>
    <w:p w14:paraId="7233DF04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('</w:t>
      </w:r>
      <w:proofErr w:type="spellStart"/>
      <w:r w:rsidRPr="001A0F78">
        <w:rPr>
          <w:rFonts w:ascii="Courier New" w:hAnsi="Courier New" w:cs="Courier New"/>
          <w:lang w:val="en-US"/>
        </w:rPr>
        <w:t>male','Male</w:t>
      </w:r>
      <w:proofErr w:type="spellEnd"/>
      <w:r w:rsidRPr="001A0F78">
        <w:rPr>
          <w:rFonts w:ascii="Courier New" w:hAnsi="Courier New" w:cs="Courier New"/>
          <w:lang w:val="en-US"/>
        </w:rPr>
        <w:t>'),</w:t>
      </w:r>
    </w:p>
    <w:p w14:paraId="4AFF9204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r w:rsidRPr="00914777">
        <w:rPr>
          <w:rFonts w:ascii="Courier New" w:hAnsi="Courier New" w:cs="Courier New"/>
        </w:rPr>
        <w:t>('</w:t>
      </w:r>
      <w:proofErr w:type="spellStart"/>
      <w:r w:rsidRPr="00914777">
        <w:rPr>
          <w:rFonts w:ascii="Courier New" w:hAnsi="Courier New" w:cs="Courier New"/>
        </w:rPr>
        <w:t>female</w:t>
      </w:r>
      <w:proofErr w:type="spellEnd"/>
      <w:r w:rsidRPr="00914777">
        <w:rPr>
          <w:rFonts w:ascii="Courier New" w:hAnsi="Courier New" w:cs="Courier New"/>
        </w:rPr>
        <w:t>','</w:t>
      </w:r>
      <w:proofErr w:type="spellStart"/>
      <w:r w:rsidRPr="00914777">
        <w:rPr>
          <w:rFonts w:ascii="Courier New" w:hAnsi="Courier New" w:cs="Courier New"/>
        </w:rPr>
        <w:t>Female</w:t>
      </w:r>
      <w:proofErr w:type="spellEnd"/>
      <w:r w:rsidRPr="00914777">
        <w:rPr>
          <w:rFonts w:ascii="Courier New" w:hAnsi="Courier New" w:cs="Courier New"/>
        </w:rPr>
        <w:t>'),</w:t>
      </w:r>
    </w:p>
    <w:p w14:paraId="49917D24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], required=True, default='</w:t>
      </w:r>
      <w:proofErr w:type="spellStart"/>
      <w:r w:rsidRPr="001A0F78">
        <w:rPr>
          <w:rFonts w:ascii="Courier New" w:hAnsi="Courier New" w:cs="Courier New"/>
          <w:lang w:val="en-US"/>
        </w:rPr>
        <w:t>male</w:t>
      </w:r>
      <w:proofErr w:type="gramStart"/>
      <w:r w:rsidRPr="001A0F78">
        <w:rPr>
          <w:rFonts w:ascii="Courier New" w:hAnsi="Courier New" w:cs="Courier New"/>
          <w:lang w:val="en-US"/>
        </w:rPr>
        <w:t>',string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='Gender')</w:t>
      </w:r>
    </w:p>
    <w:p w14:paraId="6D7AB82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75E1BE8E" w14:textId="77777777" w:rsidR="00914777" w:rsidRPr="00914777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notes = </w:t>
      </w:r>
      <w:proofErr w:type="spellStart"/>
      <w:proofErr w:type="gramStart"/>
      <w:r w:rsidRPr="00914777">
        <w:rPr>
          <w:rFonts w:ascii="Courier New" w:hAnsi="Courier New" w:cs="Courier New"/>
          <w:lang w:val="en-US"/>
        </w:rPr>
        <w:t>fields.Text</w:t>
      </w:r>
      <w:proofErr w:type="spellEnd"/>
      <w:proofErr w:type="gramEnd"/>
      <w:r w:rsidRPr="00914777">
        <w:rPr>
          <w:rFonts w:ascii="Courier New" w:hAnsi="Courier New" w:cs="Courier New"/>
          <w:lang w:val="en-US"/>
        </w:rPr>
        <w:t>(string='Notes')</w:t>
      </w:r>
    </w:p>
    <w:p w14:paraId="28C97885" w14:textId="4E678EE5" w:rsidR="00914777" w:rsidRPr="00914777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</w:t>
      </w:r>
    </w:p>
    <w:p w14:paraId="5421541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</w:t>
      </w:r>
      <w:r w:rsidRPr="001A0F78">
        <w:rPr>
          <w:rFonts w:ascii="Courier New" w:hAnsi="Courier New" w:cs="Courier New"/>
          <w:lang w:val="en-US"/>
        </w:rPr>
        <w:t>clients=</w:t>
      </w:r>
      <w:proofErr w:type="gramStart"/>
      <w:r w:rsidRPr="001A0F78">
        <w:rPr>
          <w:rFonts w:ascii="Courier New" w:hAnsi="Courier New" w:cs="Courier New"/>
          <w:lang w:val="en-US"/>
        </w:rPr>
        <w:t>fields.One</w:t>
      </w:r>
      <w:proofErr w:type="gramEnd"/>
      <w:r w:rsidRPr="001A0F78">
        <w:rPr>
          <w:rFonts w:ascii="Courier New" w:hAnsi="Courier New" w:cs="Courier New"/>
          <w:lang w:val="en-US"/>
        </w:rPr>
        <w:t>2many(</w:t>
      </w:r>
      <w:proofErr w:type="spellStart"/>
      <w:r w:rsidRPr="001A0F78">
        <w:rPr>
          <w:rFonts w:ascii="Courier New" w:hAnsi="Courier New" w:cs="Courier New"/>
          <w:lang w:val="en-US"/>
        </w:rPr>
        <w:t>comodel_name</w:t>
      </w:r>
      <w:proofErr w:type="spellEnd"/>
      <w:r w:rsidRPr="001A0F78">
        <w:rPr>
          <w:rFonts w:ascii="Courier New" w:hAnsi="Courier New" w:cs="Courier New"/>
          <w:lang w:val="en-US"/>
        </w:rPr>
        <w:t>='</w:t>
      </w:r>
      <w:proofErr w:type="spellStart"/>
      <w:r w:rsidRPr="001A0F78">
        <w:rPr>
          <w:rFonts w:ascii="Courier New" w:hAnsi="Courier New" w:cs="Courier New"/>
          <w:lang w:val="en-US"/>
        </w:rPr>
        <w:t>test.model.lines</w:t>
      </w:r>
      <w:proofErr w:type="spellEnd"/>
      <w:r w:rsidRPr="001A0F78">
        <w:rPr>
          <w:rFonts w:ascii="Courier New" w:hAnsi="Courier New" w:cs="Courier New"/>
          <w:lang w:val="en-US"/>
        </w:rPr>
        <w:t xml:space="preserve">', </w:t>
      </w:r>
      <w:proofErr w:type="spellStart"/>
      <w:r w:rsidRPr="001A0F78">
        <w:rPr>
          <w:rFonts w:ascii="Courier New" w:hAnsi="Courier New" w:cs="Courier New"/>
          <w:lang w:val="en-US"/>
        </w:rPr>
        <w:t>inverse_name</w:t>
      </w:r>
      <w:proofErr w:type="spellEnd"/>
      <w:r w:rsidRPr="001A0F78">
        <w:rPr>
          <w:rFonts w:ascii="Courier New" w:hAnsi="Courier New" w:cs="Courier New"/>
          <w:lang w:val="en-US"/>
        </w:rPr>
        <w:t>='test')</w:t>
      </w:r>
    </w:p>
    <w:p w14:paraId="1DA3E50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3395FBE2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@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api.onchang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1BECEBB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onchange_bool_all</w:t>
      </w:r>
      <w:proofErr w:type="spellEnd"/>
      <w:r w:rsidRPr="001A0F78">
        <w:rPr>
          <w:rFonts w:ascii="Courier New" w:hAnsi="Courier New" w:cs="Courier New"/>
          <w:lang w:val="en-US"/>
        </w:rPr>
        <w:t>(self):</w:t>
      </w:r>
    </w:p>
    <w:p w14:paraId="6B1C74F2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 xml:space="preserve"> = {}</w:t>
      </w:r>
    </w:p>
    <w:p w14:paraId="3DBF461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    </w:t>
      </w:r>
      <w:r w:rsidRPr="001A0F78">
        <w:rPr>
          <w:rFonts w:ascii="Courier New" w:hAnsi="Courier New" w:cs="Courier New"/>
          <w:lang w:val="en-US"/>
        </w:rPr>
        <w:t xml:space="preserve">if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:</w:t>
      </w:r>
    </w:p>
    <w:p w14:paraId="6DF1135B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one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548087F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two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61EBE205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==False) and (self.one==Tru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True)):</w:t>
      </w:r>
    </w:p>
    <w:p w14:paraId="314ABFDF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one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1BAF90A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two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394C0FF5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==False) and (self.one==Fals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True)):</w:t>
      </w:r>
    </w:p>
    <w:p w14:paraId="360D0EEF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one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2E02B40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values['two'] = True</w:t>
      </w:r>
    </w:p>
    <w:p w14:paraId="38C0414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==False) and (self.one==Tru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False)):</w:t>
      </w:r>
    </w:p>
    <w:p w14:paraId="42956CD4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['</w:t>
      </w:r>
      <w:proofErr w:type="spellStart"/>
      <w:r w:rsidRPr="00914777">
        <w:rPr>
          <w:rFonts w:ascii="Courier New" w:hAnsi="Courier New" w:cs="Courier New"/>
        </w:rPr>
        <w:t>one</w:t>
      </w:r>
      <w:proofErr w:type="spellEnd"/>
      <w:r w:rsidRPr="00914777">
        <w:rPr>
          <w:rFonts w:ascii="Courier New" w:hAnsi="Courier New" w:cs="Courier New"/>
        </w:rPr>
        <w:t xml:space="preserve">'] = </w:t>
      </w:r>
      <w:proofErr w:type="spellStart"/>
      <w:r w:rsidRPr="00914777">
        <w:rPr>
          <w:rFonts w:ascii="Courier New" w:hAnsi="Courier New" w:cs="Courier New"/>
        </w:rPr>
        <w:t>True</w:t>
      </w:r>
      <w:proofErr w:type="spellEnd"/>
    </w:p>
    <w:p w14:paraId="797CDCA6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        </w:t>
      </w:r>
      <w:r w:rsidRPr="001A0F78">
        <w:rPr>
          <w:rFonts w:ascii="Courier New" w:hAnsi="Courier New" w:cs="Courier New"/>
          <w:lang w:val="en-US"/>
        </w:rPr>
        <w:t xml:space="preserve">values['two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4629D22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updat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values)</w:t>
      </w:r>
    </w:p>
    <w:p w14:paraId="4D6EFF5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3646DE7C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@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api.onchang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two','one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57D21D2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onchange_bool_two</w:t>
      </w:r>
      <w:proofErr w:type="spellEnd"/>
      <w:r w:rsidRPr="001A0F78">
        <w:rPr>
          <w:rFonts w:ascii="Courier New" w:hAnsi="Courier New" w:cs="Courier New"/>
          <w:lang w:val="en-US"/>
        </w:rPr>
        <w:t>(self):</w:t>
      </w:r>
    </w:p>
    <w:p w14:paraId="32B44BE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values = {}</w:t>
      </w:r>
    </w:p>
    <w:p w14:paraId="49D10A14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self.one==Tru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True)):</w:t>
      </w:r>
    </w:p>
    <w:p w14:paraId="737C7256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values['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'] = True</w:t>
      </w:r>
    </w:p>
    <w:p w14:paraId="083B3B9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self.one==False) or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False)):</w:t>
      </w:r>
    </w:p>
    <w:p w14:paraId="636ABEF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values['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 xml:space="preserve">'] = False   </w:t>
      </w:r>
    </w:p>
    <w:p w14:paraId="112BF34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updat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values)</w:t>
      </w:r>
    </w:p>
    <w:p w14:paraId="5E20A875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create_wizard</w:t>
      </w:r>
      <w:proofErr w:type="spellEnd"/>
      <w:r w:rsidRPr="001A0F78">
        <w:rPr>
          <w:rFonts w:ascii="Courier New" w:hAnsi="Courier New" w:cs="Courier New"/>
          <w:lang w:val="en-US"/>
        </w:rPr>
        <w:t>(self):</w:t>
      </w:r>
    </w:p>
    <w:p w14:paraId="25EB7D2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A0F78">
        <w:rPr>
          <w:rFonts w:ascii="Courier New" w:hAnsi="Courier New" w:cs="Courier New"/>
          <w:lang w:val="en-US"/>
        </w:rPr>
        <w:t>return{</w:t>
      </w:r>
      <w:proofErr w:type="gramEnd"/>
    </w:p>
    <w:p w14:paraId="562D032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view_type</w:t>
      </w:r>
      <w:proofErr w:type="spellEnd"/>
      <w:r w:rsidRPr="001A0F78">
        <w:rPr>
          <w:rFonts w:ascii="Courier New" w:hAnsi="Courier New" w:cs="Courier New"/>
          <w:lang w:val="en-US"/>
        </w:rPr>
        <w:t>': 'form',</w:t>
      </w:r>
    </w:p>
    <w:p w14:paraId="17DFD68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': 'form',</w:t>
      </w:r>
    </w:p>
    <w:p w14:paraId="0135B238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': 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,</w:t>
      </w:r>
    </w:p>
    <w:p w14:paraId="0402B22A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target': 'new',</w:t>
      </w:r>
    </w:p>
    <w:p w14:paraId="7679A1F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type': '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',</w:t>
      </w:r>
    </w:p>
    <w:p w14:paraId="33485D1B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context': {'</w:t>
      </w:r>
      <w:proofErr w:type="spellStart"/>
      <w:r w:rsidRPr="001A0F78">
        <w:rPr>
          <w:rFonts w:ascii="Courier New" w:hAnsi="Courier New" w:cs="Courier New"/>
          <w:lang w:val="en-US"/>
        </w:rPr>
        <w:t>test_models_id</w:t>
      </w:r>
      <w:proofErr w:type="spellEnd"/>
      <w:r w:rsidRPr="001A0F78">
        <w:rPr>
          <w:rFonts w:ascii="Courier New" w:hAnsi="Courier New" w:cs="Courier New"/>
          <w:lang w:val="en-US"/>
        </w:rPr>
        <w:t>': self.id}</w:t>
      </w:r>
    </w:p>
    <w:p w14:paraId="2DCAA438" w14:textId="6FB4B612" w:rsidR="00914777" w:rsidRPr="00914777" w:rsidRDefault="00914777" w:rsidP="00914777">
      <w:pPr>
        <w:rPr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    } </w:t>
      </w:r>
      <w:r w:rsidRPr="00914777">
        <w:rPr>
          <w:lang w:val="en-US"/>
        </w:rPr>
        <w:br/>
      </w:r>
    </w:p>
    <w:p w14:paraId="4E93997E" w14:textId="77777777" w:rsidR="00B56CC2" w:rsidRPr="00B56CC2" w:rsidRDefault="00B56CC2" w:rsidP="00B56CC2">
      <w:pPr>
        <w:shd w:val="clear" w:color="auto" w:fill="FFFFFF"/>
        <w:spacing w:line="360" w:lineRule="auto"/>
        <w:rPr>
          <w:rFonts w:ascii="Courier New" w:eastAsia="Calibri" w:hAnsi="Courier New" w:cs="Courier New"/>
          <w:color w:val="000000"/>
          <w:sz w:val="21"/>
          <w:szCs w:val="21"/>
          <w:lang w:val="en-US" w:eastAsia="en-US"/>
        </w:rPr>
      </w:pPr>
    </w:p>
    <w:p w14:paraId="0DA7E177" w14:textId="237990D4" w:rsidR="00914777" w:rsidRPr="00914777" w:rsidRDefault="00914777" w:rsidP="00914777">
      <w:pPr>
        <w:spacing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models_list</w:t>
      </w:r>
      <w:r w:rsidRPr="00914777">
        <w:rPr>
          <w:rFonts w:eastAsia="Calibri"/>
          <w:b/>
          <w:bCs/>
          <w:sz w:val="28"/>
          <w:szCs w:val="24"/>
          <w:lang w:val="en-US" w:eastAsia="en-US"/>
        </w:rPr>
        <w:t>.</w:t>
      </w:r>
      <w:r>
        <w:rPr>
          <w:rFonts w:eastAsia="Calibri"/>
          <w:b/>
          <w:bCs/>
          <w:sz w:val="28"/>
          <w:szCs w:val="24"/>
          <w:lang w:val="en-US" w:eastAsia="en-US"/>
        </w:rPr>
        <w:t>py</w:t>
      </w:r>
      <w:r w:rsidRPr="00914777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5D21E0E7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lastRenderedPageBreak/>
        <w:t xml:space="preserve">from 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 xml:space="preserve"> import </w:t>
      </w:r>
      <w:proofErr w:type="spellStart"/>
      <w:r w:rsidRPr="001A0F78">
        <w:rPr>
          <w:rFonts w:ascii="Courier New" w:hAnsi="Courier New" w:cs="Courier New"/>
          <w:lang w:val="en-US"/>
        </w:rPr>
        <w:t>api</w:t>
      </w:r>
      <w:proofErr w:type="spellEnd"/>
      <w:r w:rsidRPr="001A0F78">
        <w:rPr>
          <w:rFonts w:ascii="Courier New" w:hAnsi="Courier New" w:cs="Courier New"/>
          <w:lang w:val="en-US"/>
        </w:rPr>
        <w:t>, models, fields</w:t>
      </w:r>
    </w:p>
    <w:p w14:paraId="77BDF786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#Класс посредник между </w:t>
      </w:r>
      <w:proofErr w:type="spellStart"/>
      <w:proofErr w:type="gramStart"/>
      <w:r w:rsidRPr="0023096A">
        <w:rPr>
          <w:rFonts w:ascii="Courier New" w:hAnsi="Courier New" w:cs="Courier New"/>
        </w:rPr>
        <w:t>test.models</w:t>
      </w:r>
      <w:proofErr w:type="spellEnd"/>
      <w:proofErr w:type="gramEnd"/>
      <w:r w:rsidRPr="0023096A">
        <w:rPr>
          <w:rFonts w:ascii="Courier New" w:hAnsi="Courier New" w:cs="Courier New"/>
        </w:rPr>
        <w:t xml:space="preserve"> и </w:t>
      </w:r>
      <w:proofErr w:type="spellStart"/>
      <w:r w:rsidRPr="0023096A">
        <w:rPr>
          <w:rFonts w:ascii="Courier New" w:hAnsi="Courier New" w:cs="Courier New"/>
        </w:rPr>
        <w:t>res.partner</w:t>
      </w:r>
      <w:proofErr w:type="spellEnd"/>
    </w:p>
    <w:p w14:paraId="4DCDD3C7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class </w:t>
      </w:r>
      <w:proofErr w:type="spellStart"/>
      <w:r w:rsidRPr="001A0F78">
        <w:rPr>
          <w:rFonts w:ascii="Courier New" w:hAnsi="Courier New" w:cs="Courier New"/>
          <w:lang w:val="en-US"/>
        </w:rPr>
        <w:t>TestModelLines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models.Model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):</w:t>
      </w:r>
    </w:p>
    <w:p w14:paraId="6C425C1F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name = 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'</w:t>
      </w:r>
    </w:p>
    <w:p w14:paraId="48D50181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>_</w:t>
      </w:r>
      <w:proofErr w:type="spellStart"/>
      <w:r w:rsidRPr="0023096A">
        <w:rPr>
          <w:rFonts w:ascii="Courier New" w:hAnsi="Courier New" w:cs="Courier New"/>
        </w:rPr>
        <w:t>description</w:t>
      </w:r>
      <w:proofErr w:type="spellEnd"/>
      <w:r w:rsidRPr="0023096A">
        <w:rPr>
          <w:rFonts w:ascii="Courier New" w:hAnsi="Courier New" w:cs="Courier New"/>
        </w:rPr>
        <w:t xml:space="preserve"> = '</w:t>
      </w:r>
      <w:proofErr w:type="spellStart"/>
      <w:r w:rsidRPr="0023096A">
        <w:rPr>
          <w:rFonts w:ascii="Courier New" w:hAnsi="Courier New" w:cs="Courier New"/>
        </w:rPr>
        <w:t>Test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models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line</w:t>
      </w:r>
      <w:proofErr w:type="spellEnd"/>
      <w:r w:rsidRPr="0023096A">
        <w:rPr>
          <w:rFonts w:ascii="Courier New" w:hAnsi="Courier New" w:cs="Courier New"/>
        </w:rPr>
        <w:t>'</w:t>
      </w:r>
    </w:p>
    <w:p w14:paraId="2EA78F9A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</w:p>
    <w:p w14:paraId="6D3CC356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client_nam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gramStart"/>
      <w:r w:rsidRPr="001A0F78">
        <w:rPr>
          <w:rFonts w:ascii="Courier New" w:hAnsi="Courier New" w:cs="Courier New"/>
          <w:lang w:val="en-US"/>
        </w:rPr>
        <w:t>fields.Many</w:t>
      </w:r>
      <w:proofErr w:type="gramEnd"/>
      <w:r w:rsidRPr="001A0F78">
        <w:rPr>
          <w:rFonts w:ascii="Courier New" w:hAnsi="Courier New" w:cs="Courier New"/>
          <w:lang w:val="en-US"/>
        </w:rPr>
        <w:t xml:space="preserve">2one(string='client name', </w:t>
      </w:r>
      <w:proofErr w:type="spellStart"/>
      <w:r w:rsidRPr="001A0F78">
        <w:rPr>
          <w:rFonts w:ascii="Courier New" w:hAnsi="Courier New" w:cs="Courier New"/>
          <w:lang w:val="en-US"/>
        </w:rPr>
        <w:t>comodel_name</w:t>
      </w:r>
      <w:proofErr w:type="spellEnd"/>
      <w:r w:rsidRPr="001A0F78">
        <w:rPr>
          <w:rFonts w:ascii="Courier New" w:hAnsi="Courier New" w:cs="Courier New"/>
          <w:lang w:val="en-US"/>
        </w:rPr>
        <w:t>='</w:t>
      </w:r>
      <w:proofErr w:type="spell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4F1EA384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email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Cha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='Email', related ="</w:t>
      </w:r>
      <w:proofErr w:type="spellStart"/>
      <w:r w:rsidRPr="001A0F78">
        <w:rPr>
          <w:rFonts w:ascii="Courier New" w:hAnsi="Courier New" w:cs="Courier New"/>
          <w:lang w:val="en-US"/>
        </w:rPr>
        <w:t>client_name.email</w:t>
      </w:r>
      <w:proofErr w:type="spellEnd"/>
      <w:r w:rsidRPr="001A0F78">
        <w:rPr>
          <w:rFonts w:ascii="Courier New" w:hAnsi="Courier New" w:cs="Courier New"/>
          <w:lang w:val="en-US"/>
        </w:rPr>
        <w:t xml:space="preserve">") </w:t>
      </w:r>
    </w:p>
    <w:p w14:paraId="6573E0BC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test = </w:t>
      </w:r>
      <w:proofErr w:type="gramStart"/>
      <w:r w:rsidRPr="001A0F78">
        <w:rPr>
          <w:rFonts w:ascii="Courier New" w:hAnsi="Courier New" w:cs="Courier New"/>
          <w:lang w:val="en-US"/>
        </w:rPr>
        <w:t>fields.Many</w:t>
      </w:r>
      <w:proofErr w:type="gramEnd"/>
      <w:r w:rsidRPr="001A0F78">
        <w:rPr>
          <w:rFonts w:ascii="Courier New" w:hAnsi="Courier New" w:cs="Courier New"/>
          <w:lang w:val="en-US"/>
        </w:rPr>
        <w:t>2one(</w:t>
      </w:r>
      <w:proofErr w:type="spellStart"/>
      <w:r w:rsidRPr="001A0F78">
        <w:rPr>
          <w:rFonts w:ascii="Courier New" w:hAnsi="Courier New" w:cs="Courier New"/>
          <w:lang w:val="en-US"/>
        </w:rPr>
        <w:t>comodel_name</w:t>
      </w:r>
      <w:proofErr w:type="spellEnd"/>
      <w:r w:rsidRPr="001A0F78">
        <w:rPr>
          <w:rFonts w:ascii="Courier New" w:hAnsi="Courier New" w:cs="Courier New"/>
          <w:lang w:val="en-US"/>
        </w:rPr>
        <w:t>='</w:t>
      </w:r>
      <w:proofErr w:type="spell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68FB535D" w14:textId="3E0AC152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person.xml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58AD5AD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?xml</w:t>
      </w:r>
      <w:proofErr w:type="gramEnd"/>
      <w:r w:rsidRPr="001A0F78">
        <w:rPr>
          <w:rFonts w:ascii="Courier New" w:hAnsi="Courier New" w:cs="Courier New"/>
          <w:lang w:val="en-US"/>
        </w:rPr>
        <w:t xml:space="preserve"> version="1.0" encoding="utf-8"?&gt;</w:t>
      </w:r>
    </w:p>
    <w:p w14:paraId="0D82767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107B24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7F505CE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490A2DAA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reee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2686C1E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tree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1AC8968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gramEnd"/>
      <w:r w:rsidRPr="001A0F78">
        <w:rPr>
          <w:rFonts w:ascii="Courier New" w:hAnsi="Courier New" w:cs="Courier New"/>
          <w:lang w:val="en-US"/>
        </w:rPr>
        <w:t>.tree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1C437EF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646A1C2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55C7B36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tree&gt;</w:t>
      </w:r>
    </w:p>
    <w:p w14:paraId="693A541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DB85F0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ag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2523631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599E573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field name="responsible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2A854A6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one"/&gt;</w:t>
      </w:r>
    </w:p>
    <w:p w14:paraId="56840E5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two"/&gt;</w:t>
      </w:r>
    </w:p>
    <w:p w14:paraId="2326C69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219C93E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image"/&gt;</w:t>
      </w:r>
    </w:p>
    <w:p w14:paraId="0EE2B5A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clients"/&gt;</w:t>
      </w:r>
    </w:p>
    <w:p w14:paraId="2A5E712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tree&gt;</w:t>
      </w:r>
    </w:p>
    <w:p w14:paraId="0427973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ield&gt;</w:t>
      </w:r>
    </w:p>
    <w:p w14:paraId="7DE1261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417E5B81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27892B1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5448142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form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6C394E5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gramEnd"/>
      <w:r w:rsidRPr="001A0F78">
        <w:rPr>
          <w:rFonts w:ascii="Courier New" w:hAnsi="Courier New" w:cs="Courier New"/>
          <w:lang w:val="en-US"/>
        </w:rPr>
        <w:t>.form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6D7E5DD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23E2772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420173E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form&gt;</w:t>
      </w:r>
    </w:p>
    <w:p w14:paraId="4CC9086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header&gt;</w:t>
      </w:r>
    </w:p>
    <w:p w14:paraId="5753AE2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</w:t>
      </w:r>
    </w:p>
    <w:p w14:paraId="404C24F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&lt;button </w:t>
      </w:r>
    </w:p>
    <w:p w14:paraId="4433170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name="</w:t>
      </w:r>
      <w:proofErr w:type="spellStart"/>
      <w:r w:rsidRPr="001A0F78">
        <w:rPr>
          <w:rFonts w:ascii="Courier New" w:hAnsi="Courier New" w:cs="Courier New"/>
          <w:lang w:val="en-US"/>
        </w:rPr>
        <w:t>create_wizard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77077F0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 xml:space="preserve">="Создать и добавить клиента" </w:t>
      </w:r>
    </w:p>
    <w:p w14:paraId="75A1D3D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r w:rsidRPr="001A0F78">
        <w:rPr>
          <w:rFonts w:ascii="Courier New" w:hAnsi="Courier New" w:cs="Courier New"/>
          <w:lang w:val="en-US"/>
        </w:rPr>
        <w:t xml:space="preserve">type="object" </w:t>
      </w:r>
    </w:p>
    <w:p w14:paraId="5C48A8E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class="</w:t>
      </w:r>
      <w:proofErr w:type="spellStart"/>
      <w:r w:rsidRPr="001A0F78">
        <w:rPr>
          <w:rFonts w:ascii="Courier New" w:hAnsi="Courier New" w:cs="Courier New"/>
          <w:lang w:val="en-US"/>
        </w:rPr>
        <w:t>oe_highlight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6A84C95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/header&gt;</w:t>
      </w:r>
    </w:p>
    <w:p w14:paraId="032CC82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sheet&gt;</w:t>
      </w:r>
    </w:p>
    <w:p w14:paraId="680746D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group&gt;</w:t>
      </w:r>
    </w:p>
    <w:p w14:paraId="7A34F18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</w:p>
    <w:p w14:paraId="5C21E57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</w:p>
    <w:p w14:paraId="1B6BD20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group&gt;</w:t>
      </w:r>
    </w:p>
    <w:p w14:paraId="1265364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4FE1070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ag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06D8912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3D467D8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responsible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544AB2D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/group&gt;</w:t>
      </w:r>
    </w:p>
    <w:p w14:paraId="50BC5D5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group&gt;</w:t>
      </w:r>
    </w:p>
    <w:p w14:paraId="6555AE0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lastRenderedPageBreak/>
        <w:t>                            &lt;field name="one"/&gt;</w:t>
      </w:r>
    </w:p>
    <w:p w14:paraId="2301C05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two"/&gt;</w:t>
      </w:r>
    </w:p>
    <w:p w14:paraId="153DCC1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ECB3E1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5619A08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&lt;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attrs</w:t>
      </w:r>
      <w:proofErr w:type="spellEnd"/>
      <w:r w:rsidRPr="0023096A">
        <w:rPr>
          <w:rFonts w:ascii="Courier New" w:hAnsi="Courier New" w:cs="Courier New"/>
        </w:rPr>
        <w:t xml:space="preserve"> = "{'</w:t>
      </w:r>
      <w:proofErr w:type="spellStart"/>
      <w:r w:rsidRPr="0023096A">
        <w:rPr>
          <w:rFonts w:ascii="Courier New" w:hAnsi="Courier New" w:cs="Courier New"/>
        </w:rPr>
        <w:t>invisible</w:t>
      </w:r>
      <w:proofErr w:type="spellEnd"/>
      <w:r w:rsidRPr="0023096A">
        <w:rPr>
          <w:rFonts w:ascii="Courier New" w:hAnsi="Courier New" w:cs="Courier New"/>
        </w:rPr>
        <w:t>':</w:t>
      </w:r>
    </w:p>
    <w:p w14:paraId="302FCF9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                    </w:t>
      </w:r>
      <w:r w:rsidRPr="001A0F78">
        <w:rPr>
          <w:rFonts w:ascii="Courier New" w:hAnsi="Courier New" w:cs="Courier New"/>
          <w:lang w:val="en-US"/>
        </w:rPr>
        <w:t>['|',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!=',''),('one','=',True),</w:t>
      </w:r>
    </w:p>
    <w:p w14:paraId="353B429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    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two','=',True),('responsible','!=','')]}"&gt;</w:t>
      </w:r>
    </w:p>
    <w:p w14:paraId="3D77B02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gender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':</w:t>
      </w:r>
    </w:p>
    <w:p w14:paraId="33AD41E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    ['|',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!=',''),('one','=',True),</w:t>
      </w:r>
    </w:p>
    <w:p w14:paraId="18C4FE5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    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two','=',True),('responsible','!=','')]}"/&gt;</w:t>
      </w:r>
    </w:p>
    <w:p w14:paraId="585D88B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notes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1753017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image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666D01E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</w:p>
    <w:p w14:paraId="7EEF17E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/group&gt;</w:t>
      </w:r>
    </w:p>
    <w:p w14:paraId="3574744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field name="clients"/&gt;</w:t>
      </w:r>
    </w:p>
    <w:p w14:paraId="4F9D716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/group&gt;</w:t>
      </w:r>
    </w:p>
    <w:p w14:paraId="661368C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/sheet&gt;</w:t>
      </w:r>
    </w:p>
    <w:p w14:paraId="11A8AD7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form&gt;</w:t>
      </w:r>
    </w:p>
    <w:p w14:paraId="0F14313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ield&gt;</w:t>
      </w:r>
    </w:p>
    <w:p w14:paraId="14AFA85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record&gt;</w:t>
      </w:r>
    </w:p>
    <w:p w14:paraId="31D9403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76820D9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record id="</w:t>
      </w:r>
      <w:proofErr w:type="spellStart"/>
      <w:r w:rsidRPr="001A0F78">
        <w:rPr>
          <w:rFonts w:ascii="Courier New" w:hAnsi="Courier New" w:cs="Courier New"/>
          <w:lang w:val="en-US"/>
        </w:rPr>
        <w:t>test_action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</w:p>
    <w:p w14:paraId="76506B3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Tests&lt;/field&gt;</w:t>
      </w:r>
    </w:p>
    <w:p w14:paraId="062E058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ype"&gt;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2E960EB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4DBE543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ree,form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19B0EF5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help" type="html"&gt;&lt;/field&gt;</w:t>
      </w:r>
    </w:p>
    <w:p w14:paraId="33DA82A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record&gt;</w:t>
      </w:r>
    </w:p>
    <w:p w14:paraId="60D3BE7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363E23E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!--</w:t>
      </w:r>
      <w:proofErr w:type="gramEnd"/>
      <w:r w:rsidRPr="001A0F78">
        <w:rPr>
          <w:rFonts w:ascii="Courier New" w:hAnsi="Courier New" w:cs="Courier New"/>
          <w:lang w:val="en-US"/>
        </w:rPr>
        <w:t xml:space="preserve"> Menu--&gt;</w:t>
      </w:r>
    </w:p>
    <w:p w14:paraId="08F55FB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</w:t>
      </w:r>
      <w:proofErr w:type="spellStart"/>
      <w:r w:rsidRPr="001A0F78">
        <w:rPr>
          <w:rFonts w:ascii="Courier New" w:hAnsi="Courier New" w:cs="Courier New"/>
          <w:lang w:val="en-US"/>
        </w:rPr>
        <w:t>menuitem</w:t>
      </w:r>
      <w:proofErr w:type="spellEnd"/>
      <w:r w:rsidRPr="001A0F78">
        <w:rPr>
          <w:rFonts w:ascii="Courier New" w:hAnsi="Courier New" w:cs="Courier New"/>
          <w:lang w:val="en-US"/>
        </w:rPr>
        <w:t xml:space="preserve"> id="</w:t>
      </w:r>
      <w:proofErr w:type="spellStart"/>
      <w:r w:rsidRPr="001A0F78">
        <w:rPr>
          <w:rFonts w:ascii="Courier New" w:hAnsi="Courier New" w:cs="Courier New"/>
          <w:lang w:val="en-US"/>
        </w:rPr>
        <w:t>test_roo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4865CBC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name="Test" </w:t>
      </w:r>
    </w:p>
    <w:p w14:paraId="0447FC3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sequence="10"/&gt;</w:t>
      </w:r>
    </w:p>
    <w:p w14:paraId="58A2CEA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78DE90E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</w:t>
      </w:r>
      <w:proofErr w:type="spellStart"/>
      <w:r w:rsidRPr="001A0F78">
        <w:rPr>
          <w:rFonts w:ascii="Courier New" w:hAnsi="Courier New" w:cs="Courier New"/>
          <w:lang w:val="en-US"/>
        </w:rPr>
        <w:t>menuitem</w:t>
      </w:r>
      <w:proofErr w:type="spellEnd"/>
      <w:r w:rsidRPr="001A0F78">
        <w:rPr>
          <w:rFonts w:ascii="Courier New" w:hAnsi="Courier New" w:cs="Courier New"/>
          <w:lang w:val="en-US"/>
        </w:rPr>
        <w:t xml:space="preserve"> id="</w:t>
      </w:r>
      <w:proofErr w:type="spellStart"/>
      <w:r w:rsidRPr="001A0F78">
        <w:rPr>
          <w:rFonts w:ascii="Courier New" w:hAnsi="Courier New" w:cs="Courier New"/>
          <w:lang w:val="en-US"/>
        </w:rPr>
        <w:t>test_tes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0D696BD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name="Test2"</w:t>
      </w:r>
    </w:p>
    <w:p w14:paraId="205A2DD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parent="</w:t>
      </w:r>
      <w:proofErr w:type="spellStart"/>
      <w:r w:rsidRPr="001A0F78">
        <w:rPr>
          <w:rFonts w:ascii="Courier New" w:hAnsi="Courier New" w:cs="Courier New"/>
          <w:lang w:val="en-US"/>
        </w:rPr>
        <w:t>test_root</w:t>
      </w:r>
      <w:proofErr w:type="spellEnd"/>
      <w:r w:rsidRPr="001A0F78">
        <w:rPr>
          <w:rFonts w:ascii="Courier New" w:hAnsi="Courier New" w:cs="Courier New"/>
          <w:lang w:val="en-US"/>
        </w:rPr>
        <w:t>"</w:t>
      </w:r>
    </w:p>
    <w:p w14:paraId="3E9D165A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sequence="10"/&gt;</w:t>
      </w:r>
    </w:p>
    <w:p w14:paraId="2B6F499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767305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</w:t>
      </w:r>
      <w:proofErr w:type="spellStart"/>
      <w:r w:rsidRPr="001A0F78">
        <w:rPr>
          <w:rFonts w:ascii="Courier New" w:hAnsi="Courier New" w:cs="Courier New"/>
          <w:lang w:val="en-US"/>
        </w:rPr>
        <w:t>menuitem</w:t>
      </w:r>
      <w:proofErr w:type="spellEnd"/>
      <w:r w:rsidRPr="001A0F78">
        <w:rPr>
          <w:rFonts w:ascii="Courier New" w:hAnsi="Courier New" w:cs="Courier New"/>
          <w:lang w:val="en-US"/>
        </w:rPr>
        <w:t xml:space="preserve"> id="</w:t>
      </w:r>
      <w:proofErr w:type="spellStart"/>
      <w:r w:rsidRPr="001A0F78">
        <w:rPr>
          <w:rFonts w:ascii="Courier New" w:hAnsi="Courier New" w:cs="Courier New"/>
          <w:lang w:val="en-US"/>
        </w:rPr>
        <w:t>test_test_roo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7CB5AD6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name="Test5"</w:t>
      </w:r>
    </w:p>
    <w:p w14:paraId="60CA2CA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parent="</w:t>
      </w:r>
      <w:proofErr w:type="spellStart"/>
      <w:r w:rsidRPr="001A0F78">
        <w:rPr>
          <w:rFonts w:ascii="Courier New" w:hAnsi="Courier New" w:cs="Courier New"/>
          <w:lang w:val="en-US"/>
        </w:rPr>
        <w:t>test_tes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47209DD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action="</w:t>
      </w:r>
      <w:proofErr w:type="spellStart"/>
      <w:r w:rsidRPr="001A0F78">
        <w:rPr>
          <w:rFonts w:ascii="Courier New" w:hAnsi="Courier New" w:cs="Courier New"/>
          <w:lang w:val="en-US"/>
        </w:rPr>
        <w:t>test_action</w:t>
      </w:r>
      <w:proofErr w:type="spellEnd"/>
      <w:r w:rsidRPr="001A0F78">
        <w:rPr>
          <w:rFonts w:ascii="Courier New" w:hAnsi="Courier New" w:cs="Courier New"/>
          <w:lang w:val="en-US"/>
        </w:rPr>
        <w:t>"</w:t>
      </w:r>
    </w:p>
    <w:p w14:paraId="49536B3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sequence="10"/&gt;</w:t>
      </w:r>
    </w:p>
    <w:p w14:paraId="2045D6D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3250654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514A26D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24C0DBFA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/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69A8CC72" w14:textId="77777777" w:rsidR="00B56CC2" w:rsidRPr="001A0F78" w:rsidRDefault="00B56CC2" w:rsidP="0023096A">
      <w:pPr>
        <w:rPr>
          <w:rFonts w:ascii="Courier New" w:eastAsia="Calibri" w:hAnsi="Courier New" w:cs="Courier New"/>
          <w:lang w:val="en-US"/>
        </w:rPr>
      </w:pPr>
    </w:p>
    <w:p w14:paraId="0BB82927" w14:textId="7F633452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proofErr w:type="spellStart"/>
      <w:r>
        <w:rPr>
          <w:rFonts w:eastAsia="Calibri"/>
          <w:b/>
          <w:bCs/>
          <w:sz w:val="28"/>
          <w:szCs w:val="24"/>
          <w:lang w:val="en-US" w:eastAsia="en-US"/>
        </w:rPr>
        <w:t>test_person_list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.tsx</w:t>
      </w:r>
      <w:proofErr w:type="spellEnd"/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3C248FB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?xml</w:t>
      </w:r>
      <w:proofErr w:type="gramEnd"/>
      <w:r w:rsidRPr="001A0F78">
        <w:rPr>
          <w:rFonts w:ascii="Courier New" w:hAnsi="Courier New" w:cs="Courier New"/>
          <w:lang w:val="en-US"/>
        </w:rPr>
        <w:t xml:space="preserve"> version="1.0" encoding="utf-8"?&gt;</w:t>
      </w:r>
    </w:p>
    <w:p w14:paraId="61AABD5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E2EAC9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0F9FEB9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051E6F8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</w:t>
      </w:r>
    </w:p>
    <w:p w14:paraId="7BAA50A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lastRenderedPageBreak/>
        <w:t xml:space="preserve">    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reee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4FE628F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lines_tree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4BBE21A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.tree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581F18E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3C0A559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73816FB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tree&gt;</w:t>
      </w:r>
    </w:p>
    <w:p w14:paraId="47A8C49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lien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308A6C0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email"/&gt;</w:t>
      </w:r>
    </w:p>
    <w:p w14:paraId="495E677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test"/&gt;</w:t>
      </w:r>
    </w:p>
    <w:p w14:paraId="45B2FDF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</w:t>
      </w:r>
    </w:p>
    <w:p w14:paraId="7EC4E09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tree</w:t>
      </w:r>
      <w:proofErr w:type="spellEnd"/>
      <w:r w:rsidRPr="0023096A">
        <w:rPr>
          <w:rFonts w:ascii="Courier New" w:hAnsi="Courier New" w:cs="Courier New"/>
        </w:rPr>
        <w:t>&gt;</w:t>
      </w:r>
    </w:p>
    <w:p w14:paraId="61E9CD9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6181CD2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4BA78E08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7600AC5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12E03A8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lines_form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3F3149F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.form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60F07B0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04AC88A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6A02F84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form&gt;</w:t>
      </w:r>
    </w:p>
    <w:p w14:paraId="0EFADF6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sheet&gt;</w:t>
      </w:r>
    </w:p>
    <w:p w14:paraId="4959740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group&gt;</w:t>
      </w:r>
    </w:p>
    <w:p w14:paraId="07C5ACF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group&gt;</w:t>
      </w:r>
    </w:p>
    <w:p w14:paraId="4589CAA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lien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522FA48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email"/&gt;</w:t>
      </w:r>
    </w:p>
    <w:p w14:paraId="08C8D78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test"/&gt;</w:t>
      </w:r>
    </w:p>
    <w:p w14:paraId="1C00CD6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/group&gt;</w:t>
      </w:r>
    </w:p>
    <w:p w14:paraId="65D5ACB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/group&gt;</w:t>
      </w:r>
    </w:p>
    <w:p w14:paraId="514F7AF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/sheet&gt;</w:t>
      </w:r>
    </w:p>
    <w:p w14:paraId="712E109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form&gt;</w:t>
      </w:r>
    </w:p>
    <w:p w14:paraId="0F3EE15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ield&gt;</w:t>
      </w:r>
    </w:p>
    <w:p w14:paraId="7A57D63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record&gt;</w:t>
      </w:r>
    </w:p>
    <w:p w14:paraId="16C2EA3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4EA0ADE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record id="</w:t>
      </w:r>
      <w:proofErr w:type="spellStart"/>
      <w:r w:rsidRPr="001A0F78">
        <w:rPr>
          <w:rFonts w:ascii="Courier New" w:hAnsi="Courier New" w:cs="Courier New"/>
          <w:lang w:val="en-US"/>
        </w:rPr>
        <w:t>test_line_action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</w:p>
    <w:p w14:paraId="053B5F6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Tests&lt;/field&gt;</w:t>
      </w:r>
    </w:p>
    <w:p w14:paraId="51C834B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ype"&gt;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089ADD5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382B424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ree,form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6E9A838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help" type="html"&gt;&lt;/field&gt;</w:t>
      </w:r>
    </w:p>
    <w:p w14:paraId="38B55EF6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  <w:lang w:val="en-US"/>
        </w:rPr>
        <w:t>&lt;/record&gt;</w:t>
      </w:r>
    </w:p>
    <w:p w14:paraId="2108D9C3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  <w:lang w:val="en-US"/>
        </w:rPr>
        <w:t xml:space="preserve">    </w:t>
      </w:r>
    </w:p>
    <w:p w14:paraId="6B96D1DF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  <w:lang w:val="en-US"/>
        </w:rPr>
        <w:t>&lt;/</w:t>
      </w:r>
      <w:proofErr w:type="spellStart"/>
      <w:r w:rsidRPr="0023096A">
        <w:rPr>
          <w:rFonts w:ascii="Courier New" w:hAnsi="Courier New" w:cs="Courier New"/>
          <w:lang w:val="en-US"/>
        </w:rPr>
        <w:t>odoo</w:t>
      </w:r>
      <w:proofErr w:type="spellEnd"/>
      <w:r w:rsidRPr="0023096A">
        <w:rPr>
          <w:rFonts w:ascii="Courier New" w:hAnsi="Courier New" w:cs="Courier New"/>
          <w:lang w:val="en-US"/>
        </w:rPr>
        <w:t>&gt;</w:t>
      </w:r>
    </w:p>
    <w:p w14:paraId="5E4CB101" w14:textId="77777777" w:rsidR="00B56CC2" w:rsidRPr="00B56CC2" w:rsidRDefault="00B56CC2" w:rsidP="00B56CC2">
      <w:pPr>
        <w:spacing w:line="360" w:lineRule="auto"/>
        <w:rPr>
          <w:rFonts w:ascii="Courier New" w:eastAsia="Calibri" w:hAnsi="Courier New" w:cs="Courier New"/>
          <w:sz w:val="24"/>
          <w:szCs w:val="22"/>
          <w:lang w:val="en-US" w:eastAsia="en-US"/>
        </w:rPr>
      </w:pPr>
    </w:p>
    <w:p w14:paraId="3F2F6002" w14:textId="07D512F9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wizard.py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1F02994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from 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 xml:space="preserve"> import models, fields, </w:t>
      </w:r>
      <w:proofErr w:type="spellStart"/>
      <w:r w:rsidRPr="001A0F78">
        <w:rPr>
          <w:rFonts w:ascii="Courier New" w:hAnsi="Courier New" w:cs="Courier New"/>
          <w:lang w:val="en-US"/>
        </w:rPr>
        <w:t>api</w:t>
      </w:r>
      <w:proofErr w:type="spellEnd"/>
      <w:r w:rsidRPr="001A0F78">
        <w:rPr>
          <w:rFonts w:ascii="Courier New" w:hAnsi="Courier New" w:cs="Courier New"/>
          <w:lang w:val="en-US"/>
        </w:rPr>
        <w:t>, _</w:t>
      </w:r>
    </w:p>
    <w:p w14:paraId="41BFEB6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from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odoo.exception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 xml:space="preserve"> import </w:t>
      </w:r>
      <w:proofErr w:type="spellStart"/>
      <w:r w:rsidRPr="001A0F78">
        <w:rPr>
          <w:rFonts w:ascii="Courier New" w:hAnsi="Courier New" w:cs="Courier New"/>
          <w:lang w:val="en-US"/>
        </w:rPr>
        <w:t>ValidationError</w:t>
      </w:r>
      <w:proofErr w:type="spellEnd"/>
    </w:p>
    <w:p w14:paraId="7AB68C6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class </w:t>
      </w:r>
      <w:proofErr w:type="spellStart"/>
      <w:r w:rsidRPr="001A0F78">
        <w:rPr>
          <w:rFonts w:ascii="Courier New" w:hAnsi="Courier New" w:cs="Courier New"/>
          <w:lang w:val="en-US"/>
        </w:rPr>
        <w:t>TestWizards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models.TransientModel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):</w:t>
      </w:r>
    </w:p>
    <w:p w14:paraId="48346DC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name=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</w:t>
      </w:r>
    </w:p>
    <w:p w14:paraId="1E63838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description = 'Test wizards'</w:t>
      </w:r>
    </w:p>
    <w:p w14:paraId="6AB9493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13A191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partner_nam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Cha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='client', required=True)</w:t>
      </w:r>
    </w:p>
    <w:p w14:paraId="0CE1995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 xml:space="preserve">#  Функция добавить и создать </w:t>
      </w:r>
    </w:p>
    <w:p w14:paraId="45C38BF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def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est_wizards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self</w:t>
      </w:r>
      <w:proofErr w:type="spellEnd"/>
      <w:r w:rsidRPr="0023096A">
        <w:rPr>
          <w:rFonts w:ascii="Courier New" w:hAnsi="Courier New" w:cs="Courier New"/>
        </w:rPr>
        <w:t>):</w:t>
      </w:r>
    </w:p>
    <w:p w14:paraId="79DD973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1A0F78">
        <w:rPr>
          <w:rFonts w:ascii="Courier New" w:hAnsi="Courier New" w:cs="Courier New"/>
          <w:lang w:val="en-US"/>
        </w:rPr>
        <w:t>vals</w:t>
      </w:r>
      <w:proofErr w:type="spellEnd"/>
      <w:proofErr w:type="gramStart"/>
      <w:r w:rsidRPr="001A0F78">
        <w:rPr>
          <w:rFonts w:ascii="Courier New" w:hAnsi="Courier New" w:cs="Courier New"/>
          <w:lang w:val="en-US"/>
        </w:rPr>
        <w:t>={</w:t>
      </w:r>
      <w:proofErr w:type="gramEnd"/>
    </w:p>
    <w:p w14:paraId="44FFD97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'name':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partner</w:t>
      </w:r>
      <w:proofErr w:type="gramEnd"/>
      <w:r w:rsidRPr="001A0F78">
        <w:rPr>
          <w:rFonts w:ascii="Courier New" w:hAnsi="Courier New" w:cs="Courier New"/>
          <w:lang w:val="en-US"/>
        </w:rPr>
        <w:t>_name</w:t>
      </w:r>
      <w:proofErr w:type="spellEnd"/>
    </w:p>
    <w:p w14:paraId="2645E5F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}</w:t>
      </w:r>
    </w:p>
    <w:p w14:paraId="6294491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</w:t>
      </w:r>
    </w:p>
    <w:p w14:paraId="6DC4C3B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3096A">
        <w:rPr>
          <w:rFonts w:ascii="Courier New" w:hAnsi="Courier New" w:cs="Courier New"/>
        </w:rPr>
        <w:t>self.check</w:t>
      </w:r>
      <w:proofErr w:type="gramEnd"/>
      <w:r w:rsidRPr="0023096A">
        <w:rPr>
          <w:rFonts w:ascii="Courier New" w:hAnsi="Courier New" w:cs="Courier New"/>
        </w:rPr>
        <w:t>_func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vals</w:t>
      </w:r>
      <w:proofErr w:type="spellEnd"/>
      <w:r w:rsidRPr="0023096A">
        <w:rPr>
          <w:rFonts w:ascii="Courier New" w:hAnsi="Courier New" w:cs="Courier New"/>
        </w:rPr>
        <w:t xml:space="preserve">)#Передает в функцию проверки </w:t>
      </w:r>
    </w:p>
    <w:p w14:paraId="3094D41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</w:t>
      </w:r>
    </w:p>
    <w:p w14:paraId="589A42F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</w:t>
      </w:r>
    </w:p>
    <w:p w14:paraId="3107BCD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lastRenderedPageBreak/>
        <w:t xml:space="preserve">    #Функция добавить и изменить         </w:t>
      </w:r>
    </w:p>
    <w:p w14:paraId="10E39BE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def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est_wizards_change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self</w:t>
      </w:r>
      <w:proofErr w:type="spellEnd"/>
      <w:r w:rsidRPr="0023096A">
        <w:rPr>
          <w:rFonts w:ascii="Courier New" w:hAnsi="Courier New" w:cs="Courier New"/>
        </w:rPr>
        <w:t>):</w:t>
      </w:r>
    </w:p>
    <w:p w14:paraId="06DFED8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1A0F78">
        <w:rPr>
          <w:rFonts w:ascii="Courier New" w:hAnsi="Courier New" w:cs="Courier New"/>
          <w:lang w:val="en-US"/>
        </w:rPr>
        <w:t>vals</w:t>
      </w:r>
      <w:proofErr w:type="spellEnd"/>
      <w:proofErr w:type="gramStart"/>
      <w:r w:rsidRPr="001A0F78">
        <w:rPr>
          <w:rFonts w:ascii="Courier New" w:hAnsi="Courier New" w:cs="Courier New"/>
          <w:lang w:val="en-US"/>
        </w:rPr>
        <w:t>={</w:t>
      </w:r>
      <w:proofErr w:type="gramEnd"/>
    </w:p>
    <w:p w14:paraId="57A8A91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'name':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partner</w:t>
      </w:r>
      <w:proofErr w:type="gramEnd"/>
      <w:r w:rsidRPr="001A0F78">
        <w:rPr>
          <w:rFonts w:ascii="Courier New" w:hAnsi="Courier New" w:cs="Courier New"/>
          <w:lang w:val="en-US"/>
        </w:rPr>
        <w:t>_name</w:t>
      </w:r>
      <w:proofErr w:type="spellEnd"/>
    </w:p>
    <w:p w14:paraId="7C6AB42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}</w:t>
      </w:r>
    </w:p>
    <w:p w14:paraId="248E719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A0F78">
        <w:rPr>
          <w:rFonts w:ascii="Courier New" w:hAnsi="Courier New" w:cs="Courier New"/>
          <w:lang w:val="en-US"/>
        </w:rPr>
        <w:t>record_set_partner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check</w:t>
      </w:r>
      <w:proofErr w:type="gramEnd"/>
      <w:r w:rsidRPr="001A0F78">
        <w:rPr>
          <w:rFonts w:ascii="Courier New" w:hAnsi="Courier New" w:cs="Courier New"/>
          <w:lang w:val="en-US"/>
        </w:rPr>
        <w:t>_func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r w:rsidRPr="001A0F78">
        <w:rPr>
          <w:rFonts w:ascii="Courier New" w:hAnsi="Courier New" w:cs="Courier New"/>
          <w:lang w:val="en-US"/>
        </w:rPr>
        <w:t>vals</w:t>
      </w:r>
      <w:proofErr w:type="spellEnd"/>
      <w:r w:rsidRPr="001A0F78">
        <w:rPr>
          <w:rFonts w:ascii="Courier New" w:hAnsi="Courier New" w:cs="Courier New"/>
          <w:lang w:val="en-US"/>
        </w:rPr>
        <w:t>) #</w:t>
      </w:r>
      <w:proofErr w:type="spellStart"/>
      <w:r w:rsidRPr="0023096A">
        <w:rPr>
          <w:rFonts w:ascii="Courier New" w:hAnsi="Courier New" w:cs="Courier New"/>
        </w:rPr>
        <w:t>возвращат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r w:rsidRPr="0023096A">
        <w:rPr>
          <w:rFonts w:ascii="Courier New" w:hAnsi="Courier New" w:cs="Courier New"/>
        </w:rPr>
        <w:t>объект</w:t>
      </w:r>
    </w:p>
    <w:p w14:paraId="07A7BE7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A0F78">
        <w:rPr>
          <w:rFonts w:ascii="Courier New" w:hAnsi="Courier New" w:cs="Courier New"/>
          <w:lang w:val="en-US"/>
        </w:rPr>
        <w:t>return{</w:t>
      </w:r>
      <w:proofErr w:type="gramEnd"/>
    </w:p>
    <w:p w14:paraId="4941A4B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name': _('Change'),</w:t>
      </w:r>
    </w:p>
    <w:p w14:paraId="76587B4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type': '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',</w:t>
      </w:r>
    </w:p>
    <w:p w14:paraId="3B7F717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': 'form',</w:t>
      </w:r>
    </w:p>
    <w:p w14:paraId="2330040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res_model':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,</w:t>
      </w:r>
    </w:p>
    <w:p w14:paraId="04180DD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res_id</w:t>
      </w:r>
      <w:proofErr w:type="spellEnd"/>
      <w:r w:rsidRPr="001A0F78">
        <w:rPr>
          <w:rFonts w:ascii="Courier New" w:hAnsi="Courier New" w:cs="Courier New"/>
          <w:lang w:val="en-US"/>
        </w:rPr>
        <w:t>': record_set_partner.id, #id user</w:t>
      </w:r>
    </w:p>
    <w:p w14:paraId="29D79D8A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r w:rsidRPr="0023096A">
        <w:rPr>
          <w:rFonts w:ascii="Courier New" w:hAnsi="Courier New" w:cs="Courier New"/>
        </w:rPr>
        <w:t>'</w:t>
      </w:r>
      <w:proofErr w:type="spellStart"/>
      <w:r w:rsidRPr="0023096A">
        <w:rPr>
          <w:rFonts w:ascii="Courier New" w:hAnsi="Courier New" w:cs="Courier New"/>
        </w:rPr>
        <w:t>target</w:t>
      </w:r>
      <w:proofErr w:type="spellEnd"/>
      <w:r w:rsidRPr="0023096A">
        <w:rPr>
          <w:rFonts w:ascii="Courier New" w:hAnsi="Courier New" w:cs="Courier New"/>
        </w:rPr>
        <w:t>': '</w:t>
      </w:r>
      <w:proofErr w:type="spellStart"/>
      <w:r w:rsidRPr="0023096A">
        <w:rPr>
          <w:rFonts w:ascii="Courier New" w:hAnsi="Courier New" w:cs="Courier New"/>
        </w:rPr>
        <w:t>new</w:t>
      </w:r>
      <w:proofErr w:type="spellEnd"/>
      <w:r w:rsidRPr="0023096A">
        <w:rPr>
          <w:rFonts w:ascii="Courier New" w:hAnsi="Courier New" w:cs="Courier New"/>
        </w:rPr>
        <w:t>',</w:t>
      </w:r>
    </w:p>
    <w:p w14:paraId="4FC385F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} </w:t>
      </w:r>
    </w:p>
    <w:p w14:paraId="1AF6E52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</w:t>
      </w:r>
    </w:p>
    <w:p w14:paraId="0CC1677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@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api.model</w:t>
      </w:r>
      <w:proofErr w:type="spellEnd"/>
      <w:proofErr w:type="gramEnd"/>
    </w:p>
    <w:p w14:paraId="72AA8AA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check_</w:t>
      </w:r>
      <w:proofErr w:type="gramStart"/>
      <w:r w:rsidRPr="001A0F78">
        <w:rPr>
          <w:rFonts w:ascii="Courier New" w:hAnsi="Courier New" w:cs="Courier New"/>
          <w:lang w:val="en-US"/>
        </w:rPr>
        <w:t>func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gramEnd"/>
      <w:r w:rsidRPr="001A0F78">
        <w:rPr>
          <w:rFonts w:ascii="Courier New" w:hAnsi="Courier New" w:cs="Courier New"/>
          <w:lang w:val="en-US"/>
        </w:rPr>
        <w:t>self, value):</w:t>
      </w:r>
    </w:p>
    <w:p w14:paraId="13962DB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</w:p>
    <w:p w14:paraId="03659C4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if </w:t>
      </w:r>
      <w:proofErr w:type="spellStart"/>
      <w:r w:rsidRPr="001A0F78">
        <w:rPr>
          <w:rFonts w:ascii="Courier New" w:hAnsi="Courier New" w:cs="Courier New"/>
          <w:lang w:val="en-US"/>
        </w:rPr>
        <w:t>self.env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].search([('name','=',value['name'])]):</w:t>
      </w:r>
    </w:p>
    <w:p w14:paraId="6C2929DB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proofErr w:type="spellStart"/>
      <w:r w:rsidRPr="0023096A">
        <w:rPr>
          <w:rFonts w:ascii="Courier New" w:hAnsi="Courier New" w:cs="Courier New"/>
        </w:rPr>
        <w:t>raise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proofErr w:type="gramStart"/>
      <w:r w:rsidRPr="0023096A">
        <w:rPr>
          <w:rFonts w:ascii="Courier New" w:hAnsi="Courier New" w:cs="Courier New"/>
        </w:rPr>
        <w:t>ValidationError</w:t>
      </w:r>
      <w:proofErr w:type="spellEnd"/>
      <w:r w:rsidRPr="0023096A">
        <w:rPr>
          <w:rFonts w:ascii="Courier New" w:hAnsi="Courier New" w:cs="Courier New"/>
        </w:rPr>
        <w:t>(</w:t>
      </w:r>
      <w:proofErr w:type="gramEnd"/>
      <w:r w:rsidRPr="0023096A">
        <w:rPr>
          <w:rFonts w:ascii="Courier New" w:hAnsi="Courier New" w:cs="Courier New"/>
        </w:rPr>
        <w:t>_("Этот пользователь уже существует"))</w:t>
      </w:r>
    </w:p>
    <w:p w14:paraId="02379D2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23096A">
        <w:rPr>
          <w:rFonts w:ascii="Courier New" w:hAnsi="Courier New" w:cs="Courier New"/>
        </w:rPr>
        <w:t>else</w:t>
      </w:r>
      <w:proofErr w:type="spellEnd"/>
      <w:r w:rsidRPr="0023096A">
        <w:rPr>
          <w:rFonts w:ascii="Courier New" w:hAnsi="Courier New" w:cs="Courier New"/>
        </w:rPr>
        <w:t>:</w:t>
      </w:r>
    </w:p>
    <w:p w14:paraId="2A9414D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</w:t>
      </w:r>
      <w:proofErr w:type="spellStart"/>
      <w:r w:rsidRPr="001A0F78">
        <w:rPr>
          <w:rFonts w:ascii="Courier New" w:hAnsi="Courier New" w:cs="Courier New"/>
          <w:lang w:val="en-US"/>
        </w:rPr>
        <w:t>check_id</w:t>
      </w:r>
      <w:proofErr w:type="spellEnd"/>
      <w:r w:rsidRPr="001A0F78">
        <w:rPr>
          <w:rFonts w:ascii="Courier New" w:hAnsi="Courier New" w:cs="Courier New"/>
          <w:lang w:val="en-US"/>
        </w:rPr>
        <w:t>=</w:t>
      </w:r>
      <w:proofErr w:type="spellStart"/>
      <w:r w:rsidRPr="001A0F78">
        <w:rPr>
          <w:rFonts w:ascii="Courier New" w:hAnsi="Courier New" w:cs="Courier New"/>
          <w:lang w:val="en-US"/>
        </w:rPr>
        <w:t>self.env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].create(value)</w:t>
      </w:r>
    </w:p>
    <w:p w14:paraId="0DEF6C4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id_test_models_lines=self.env['</w:t>
      </w:r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'].create({'client_name':check_id.id})</w:t>
      </w:r>
    </w:p>
    <w:p w14:paraId="351880F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res = </w:t>
      </w:r>
      <w:proofErr w:type="spellStart"/>
      <w:r w:rsidRPr="001A0F78">
        <w:rPr>
          <w:rFonts w:ascii="Courier New" w:hAnsi="Courier New" w:cs="Courier New"/>
          <w:lang w:val="en-US"/>
        </w:rPr>
        <w:t>self.env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].browse(</w:t>
      </w:r>
      <w:proofErr w:type="spellStart"/>
      <w:r w:rsidRPr="001A0F78">
        <w:rPr>
          <w:rFonts w:ascii="Courier New" w:hAnsi="Courier New" w:cs="Courier New"/>
          <w:lang w:val="en-US"/>
        </w:rPr>
        <w:t>self._context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r w:rsidRPr="001A0F78">
        <w:rPr>
          <w:rFonts w:ascii="Courier New" w:hAnsi="Courier New" w:cs="Courier New"/>
          <w:lang w:val="en-US"/>
        </w:rPr>
        <w:t>test_models_id</w:t>
      </w:r>
      <w:proofErr w:type="spellEnd"/>
      <w:r w:rsidRPr="001A0F78">
        <w:rPr>
          <w:rFonts w:ascii="Courier New" w:hAnsi="Courier New" w:cs="Courier New"/>
          <w:lang w:val="en-US"/>
        </w:rPr>
        <w:t xml:space="preserve">']) </w:t>
      </w:r>
    </w:p>
    <w:p w14:paraId="0818093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writ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{'clients':[(4,id_test_models_lines.id,0)]}) # you need to add it as list</w:t>
      </w:r>
    </w:p>
    <w:p w14:paraId="1D25CD5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</w:t>
      </w:r>
    </w:p>
    <w:p w14:paraId="4E430D9F" w14:textId="77777777" w:rsidR="0023096A" w:rsidRPr="00136E9A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r w:rsidRPr="00136E9A">
        <w:rPr>
          <w:rFonts w:ascii="Courier New" w:hAnsi="Courier New" w:cs="Courier New"/>
          <w:lang w:val="en-US"/>
        </w:rPr>
        <w:t xml:space="preserve">return </w:t>
      </w:r>
      <w:proofErr w:type="spellStart"/>
      <w:r w:rsidRPr="00136E9A">
        <w:rPr>
          <w:rFonts w:ascii="Courier New" w:hAnsi="Courier New" w:cs="Courier New"/>
          <w:lang w:val="en-US"/>
        </w:rPr>
        <w:t>check_id</w:t>
      </w:r>
      <w:proofErr w:type="spellEnd"/>
    </w:p>
    <w:p w14:paraId="12B7C566" w14:textId="7367B5AD" w:rsidR="00B56CC2" w:rsidRPr="00136E9A" w:rsidRDefault="0023096A" w:rsidP="0023096A">
      <w:pPr>
        <w:rPr>
          <w:rFonts w:ascii="Courier New" w:hAnsi="Courier New" w:cs="Courier New"/>
          <w:lang w:val="en-US"/>
        </w:rPr>
      </w:pPr>
      <w:r w:rsidRPr="00136E9A">
        <w:rPr>
          <w:rFonts w:ascii="Courier New" w:hAnsi="Courier New" w:cs="Courier New"/>
          <w:lang w:val="en-US"/>
        </w:rPr>
        <w:t>       </w:t>
      </w:r>
    </w:p>
    <w:p w14:paraId="2F1C8537" w14:textId="6EB32DEE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wizards.xml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405D081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?xml</w:t>
      </w:r>
      <w:proofErr w:type="gramEnd"/>
      <w:r w:rsidRPr="001A0F78">
        <w:rPr>
          <w:rFonts w:ascii="Courier New" w:hAnsi="Courier New" w:cs="Courier New"/>
          <w:lang w:val="en-US"/>
        </w:rPr>
        <w:t xml:space="preserve"> version="1.0" encoding="utf-8"?&gt;</w:t>
      </w:r>
    </w:p>
    <w:p w14:paraId="4C0CCCA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2214CCA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wizards_form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12FC31A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gramEnd"/>
      <w:r w:rsidRPr="001A0F78">
        <w:rPr>
          <w:rFonts w:ascii="Courier New" w:hAnsi="Courier New" w:cs="Courier New"/>
          <w:lang w:val="en-US"/>
        </w:rPr>
        <w:t>.form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7008DD3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1F1B0D6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&lt;field name="arch" type="xml"&gt;</w:t>
      </w:r>
    </w:p>
    <w:p w14:paraId="6BDEDA0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orm string="Create client"&gt;</w:t>
      </w:r>
    </w:p>
    <w:p w14:paraId="5F5FFB3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group&gt;</w:t>
      </w:r>
    </w:p>
    <w:p w14:paraId="003451F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partner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238DE9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</w:t>
      </w:r>
    </w:p>
    <w:p w14:paraId="0AC06F1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group&gt;</w:t>
      </w:r>
    </w:p>
    <w:p w14:paraId="1371E58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footer&gt;</w:t>
      </w:r>
    </w:p>
    <w:p w14:paraId="137F134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button </w:t>
      </w:r>
    </w:p>
    <w:p w14:paraId="0D14781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name="</w:t>
      </w:r>
      <w:proofErr w:type="spellStart"/>
      <w:r w:rsidRPr="001A0F78">
        <w:rPr>
          <w:rFonts w:ascii="Courier New" w:hAnsi="Courier New" w:cs="Courier New"/>
          <w:lang w:val="en-US"/>
        </w:rPr>
        <w:t>test_wizards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654F111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string="C</w:t>
      </w:r>
      <w:proofErr w:type="spellStart"/>
      <w:r w:rsidRPr="0023096A">
        <w:rPr>
          <w:rFonts w:ascii="Courier New" w:hAnsi="Courier New" w:cs="Courier New"/>
        </w:rPr>
        <w:t>оздать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r w:rsidRPr="0023096A">
        <w:rPr>
          <w:rFonts w:ascii="Courier New" w:hAnsi="Courier New" w:cs="Courier New"/>
        </w:rPr>
        <w:t>и</w:t>
      </w:r>
      <w:r w:rsidRPr="001A0F78">
        <w:rPr>
          <w:rFonts w:ascii="Courier New" w:hAnsi="Courier New" w:cs="Courier New"/>
          <w:lang w:val="en-US"/>
        </w:rPr>
        <w:t xml:space="preserve"> </w:t>
      </w:r>
      <w:r w:rsidRPr="0023096A">
        <w:rPr>
          <w:rFonts w:ascii="Courier New" w:hAnsi="Courier New" w:cs="Courier New"/>
        </w:rPr>
        <w:t>добавить</w:t>
      </w:r>
      <w:r w:rsidRPr="001A0F78">
        <w:rPr>
          <w:rFonts w:ascii="Courier New" w:hAnsi="Courier New" w:cs="Courier New"/>
          <w:lang w:val="en-US"/>
        </w:rPr>
        <w:t xml:space="preserve">" </w:t>
      </w:r>
    </w:p>
    <w:p w14:paraId="2550B02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type="object" </w:t>
      </w:r>
    </w:p>
    <w:p w14:paraId="23826C2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class="</w:t>
      </w:r>
      <w:proofErr w:type="spellStart"/>
      <w:r w:rsidRPr="001A0F78">
        <w:rPr>
          <w:rFonts w:ascii="Courier New" w:hAnsi="Courier New" w:cs="Courier New"/>
          <w:lang w:val="en-US"/>
        </w:rPr>
        <w:t>btn</w:t>
      </w:r>
      <w:proofErr w:type="spellEnd"/>
      <w:r w:rsidRPr="001A0F78">
        <w:rPr>
          <w:rFonts w:ascii="Courier New" w:hAnsi="Courier New" w:cs="Courier New"/>
          <w:lang w:val="en-US"/>
        </w:rPr>
        <w:t>-primary"/&gt;</w:t>
      </w:r>
    </w:p>
    <w:p w14:paraId="5D7B356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button </w:t>
      </w:r>
    </w:p>
    <w:p w14:paraId="5ABBD30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name="</w:t>
      </w:r>
      <w:proofErr w:type="spellStart"/>
      <w:r w:rsidRPr="001A0F78">
        <w:rPr>
          <w:rFonts w:ascii="Courier New" w:hAnsi="Courier New" w:cs="Courier New"/>
          <w:lang w:val="en-US"/>
        </w:rPr>
        <w:t>test_wizards_change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729CB3D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 xml:space="preserve">="Создать и изменить" </w:t>
      </w:r>
    </w:p>
    <w:p w14:paraId="00AC7E0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object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746B7F1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r w:rsidRPr="001A0F78">
        <w:rPr>
          <w:rFonts w:ascii="Courier New" w:hAnsi="Courier New" w:cs="Courier New"/>
          <w:lang w:val="en-US"/>
        </w:rPr>
        <w:t>class="</w:t>
      </w:r>
      <w:proofErr w:type="spellStart"/>
      <w:r w:rsidRPr="001A0F78">
        <w:rPr>
          <w:rFonts w:ascii="Courier New" w:hAnsi="Courier New" w:cs="Courier New"/>
          <w:lang w:val="en-US"/>
        </w:rPr>
        <w:t>btn</w:t>
      </w:r>
      <w:proofErr w:type="spellEnd"/>
      <w:r w:rsidRPr="001A0F78">
        <w:rPr>
          <w:rFonts w:ascii="Courier New" w:hAnsi="Courier New" w:cs="Courier New"/>
          <w:lang w:val="en-US"/>
        </w:rPr>
        <w:t>-primary"/&gt;</w:t>
      </w:r>
    </w:p>
    <w:p w14:paraId="5AF8CB6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button </w:t>
      </w:r>
    </w:p>
    <w:p w14:paraId="159F756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string="</w:t>
      </w:r>
      <w:r w:rsidRPr="0023096A">
        <w:rPr>
          <w:rFonts w:ascii="Courier New" w:hAnsi="Courier New" w:cs="Courier New"/>
        </w:rPr>
        <w:t>Отменить</w:t>
      </w:r>
      <w:r w:rsidRPr="001A0F78">
        <w:rPr>
          <w:rFonts w:ascii="Courier New" w:hAnsi="Courier New" w:cs="Courier New"/>
          <w:lang w:val="en-US"/>
        </w:rPr>
        <w:t xml:space="preserve">" </w:t>
      </w:r>
    </w:p>
    <w:p w14:paraId="21679B2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class="</w:t>
      </w:r>
      <w:proofErr w:type="spellStart"/>
      <w:r w:rsidRPr="001A0F78">
        <w:rPr>
          <w:rFonts w:ascii="Courier New" w:hAnsi="Courier New" w:cs="Courier New"/>
          <w:lang w:val="en-US"/>
        </w:rPr>
        <w:t>btn</w:t>
      </w:r>
      <w:proofErr w:type="spellEnd"/>
      <w:r w:rsidRPr="001A0F78">
        <w:rPr>
          <w:rFonts w:ascii="Courier New" w:hAnsi="Courier New" w:cs="Courier New"/>
          <w:lang w:val="en-US"/>
        </w:rPr>
        <w:t xml:space="preserve">-secondary" </w:t>
      </w:r>
    </w:p>
    <w:p w14:paraId="1EB708F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special="cancel"/&gt;</w:t>
      </w:r>
    </w:p>
    <w:p w14:paraId="6EE0E77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footer&gt;</w:t>
      </w:r>
    </w:p>
    <w:p w14:paraId="451CAF5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orm&gt;</w:t>
      </w:r>
    </w:p>
    <w:p w14:paraId="787FD18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field&gt;</w:t>
      </w:r>
    </w:p>
    <w:p w14:paraId="5A9727D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lastRenderedPageBreak/>
        <w:t>&lt;/record&gt;</w:t>
      </w:r>
    </w:p>
    <w:p w14:paraId="73DFB19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7AC522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create_test_wizard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</w:p>
    <w:p w14:paraId="58D7B46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test wizards&lt;/field&gt;</w:t>
      </w:r>
    </w:p>
    <w:p w14:paraId="663082E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ype"&gt;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6E1B77B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2ECC9B7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"&gt;form&lt;/field&gt;</w:t>
      </w:r>
    </w:p>
    <w:p w14:paraId="7A752B5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id</w:t>
      </w:r>
      <w:proofErr w:type="spellEnd"/>
      <w:r w:rsidRPr="001A0F78">
        <w:rPr>
          <w:rFonts w:ascii="Courier New" w:hAnsi="Courier New" w:cs="Courier New"/>
          <w:lang w:val="en-US"/>
        </w:rPr>
        <w:t>" ref="</w:t>
      </w:r>
      <w:proofErr w:type="spellStart"/>
      <w:r w:rsidRPr="001A0F78">
        <w:rPr>
          <w:rFonts w:ascii="Courier New" w:hAnsi="Courier New" w:cs="Courier New"/>
          <w:lang w:val="en-US"/>
        </w:rPr>
        <w:t>test_wizards_form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C0BFC1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arget"&gt;new&lt;/field&gt;</w:t>
      </w:r>
    </w:p>
    <w:p w14:paraId="72D3291D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29DD3C3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odoo</w:t>
      </w:r>
      <w:proofErr w:type="spellEnd"/>
      <w:r w:rsidRPr="0023096A">
        <w:rPr>
          <w:rFonts w:ascii="Courier New" w:hAnsi="Courier New" w:cs="Courier New"/>
        </w:rPr>
        <w:t>&gt;</w:t>
      </w:r>
    </w:p>
    <w:p w14:paraId="4A3DAA7A" w14:textId="1E52822E" w:rsidR="00361CDF" w:rsidRPr="00421301" w:rsidRDefault="00361CDF" w:rsidP="0023096A">
      <w:pPr>
        <w:shd w:val="clear" w:color="auto" w:fill="FFFFFF"/>
        <w:spacing w:line="360" w:lineRule="auto"/>
        <w:rPr>
          <w:b/>
          <w:sz w:val="28"/>
          <w:szCs w:val="28"/>
        </w:rPr>
      </w:pPr>
    </w:p>
    <w:sectPr w:rsidR="00361CDF" w:rsidRPr="00421301">
      <w:pgSz w:w="11910" w:h="16840"/>
      <w:pgMar w:top="1134" w:right="567" w:bottom="1134" w:left="1701" w:header="0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F9CE59" w14:textId="77777777" w:rsidR="00DD2D5B" w:rsidRDefault="00DD2D5B">
      <w:r>
        <w:separator/>
      </w:r>
    </w:p>
  </w:endnote>
  <w:endnote w:type="continuationSeparator" w:id="0">
    <w:p w14:paraId="0A0B5162" w14:textId="77777777" w:rsidR="00DD2D5B" w:rsidRDefault="00DD2D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Noto Sans Symbols">
    <w:altName w:val="Times New Roman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18564A" w14:textId="5F04765B" w:rsidR="00125A5E" w:rsidRDefault="00125A5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C12B60">
      <w:rPr>
        <w:noProof/>
        <w:color w:val="000000"/>
        <w:sz w:val="28"/>
        <w:szCs w:val="28"/>
      </w:rPr>
      <w:t>22</w:t>
    </w:r>
    <w:r>
      <w:rPr>
        <w:color w:val="000000"/>
        <w:sz w:val="28"/>
        <w:szCs w:val="28"/>
      </w:rPr>
      <w:fldChar w:fldCharType="end"/>
    </w:r>
  </w:p>
  <w:p w14:paraId="0EB32CED" w14:textId="77777777" w:rsidR="00125A5E" w:rsidRDefault="00125A5E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90A06A" w14:textId="77777777" w:rsidR="00DD2D5B" w:rsidRDefault="00DD2D5B">
      <w:r>
        <w:separator/>
      </w:r>
    </w:p>
  </w:footnote>
  <w:footnote w:type="continuationSeparator" w:id="0">
    <w:p w14:paraId="3414C008" w14:textId="77777777" w:rsidR="00DD2D5B" w:rsidRDefault="00DD2D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C3737"/>
    <w:multiLevelType w:val="hybridMultilevel"/>
    <w:tmpl w:val="996A24FA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6B33B54"/>
    <w:multiLevelType w:val="hybridMultilevel"/>
    <w:tmpl w:val="80C45FA0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9D55048"/>
    <w:multiLevelType w:val="multilevel"/>
    <w:tmpl w:val="47BE9CD0"/>
    <w:lvl w:ilvl="0">
      <w:start w:val="1"/>
      <w:numFmt w:val="bullet"/>
      <w:lvlText w:val="●"/>
      <w:lvlJc w:val="left"/>
      <w:pPr>
        <w:ind w:left="1708" w:hanging="360"/>
      </w:pPr>
      <w:rPr>
        <w:rFonts w:ascii="Noto Sans Symbols" w:eastAsia="Noto Sans Symbols" w:hAnsi="Noto Sans Symbols" w:cs="Noto Sans Symbols"/>
        <w:sz w:val="28"/>
        <w:szCs w:val="28"/>
      </w:rPr>
    </w:lvl>
    <w:lvl w:ilvl="1">
      <w:start w:val="1"/>
      <w:numFmt w:val="bullet"/>
      <w:lvlText w:val="•"/>
      <w:lvlJc w:val="left"/>
      <w:pPr>
        <w:ind w:left="2546" w:hanging="360"/>
      </w:pPr>
    </w:lvl>
    <w:lvl w:ilvl="2">
      <w:start w:val="1"/>
      <w:numFmt w:val="bullet"/>
      <w:lvlText w:val="•"/>
      <w:lvlJc w:val="left"/>
      <w:pPr>
        <w:ind w:left="3393" w:hanging="360"/>
      </w:pPr>
    </w:lvl>
    <w:lvl w:ilvl="3">
      <w:start w:val="1"/>
      <w:numFmt w:val="bullet"/>
      <w:lvlText w:val="•"/>
      <w:lvlJc w:val="left"/>
      <w:pPr>
        <w:ind w:left="4239" w:hanging="360"/>
      </w:pPr>
    </w:lvl>
    <w:lvl w:ilvl="4">
      <w:start w:val="1"/>
      <w:numFmt w:val="bullet"/>
      <w:lvlText w:val="•"/>
      <w:lvlJc w:val="left"/>
      <w:pPr>
        <w:ind w:left="5086" w:hanging="360"/>
      </w:pPr>
    </w:lvl>
    <w:lvl w:ilvl="5">
      <w:start w:val="1"/>
      <w:numFmt w:val="bullet"/>
      <w:lvlText w:val="•"/>
      <w:lvlJc w:val="left"/>
      <w:pPr>
        <w:ind w:left="5933" w:hanging="360"/>
      </w:pPr>
    </w:lvl>
    <w:lvl w:ilvl="6">
      <w:start w:val="1"/>
      <w:numFmt w:val="bullet"/>
      <w:lvlText w:val="•"/>
      <w:lvlJc w:val="left"/>
      <w:pPr>
        <w:ind w:left="6779" w:hanging="360"/>
      </w:pPr>
    </w:lvl>
    <w:lvl w:ilvl="7">
      <w:start w:val="1"/>
      <w:numFmt w:val="bullet"/>
      <w:lvlText w:val="•"/>
      <w:lvlJc w:val="left"/>
      <w:pPr>
        <w:ind w:left="7626" w:hanging="360"/>
      </w:pPr>
    </w:lvl>
    <w:lvl w:ilvl="8">
      <w:start w:val="1"/>
      <w:numFmt w:val="bullet"/>
      <w:lvlText w:val="•"/>
      <w:lvlJc w:val="left"/>
      <w:pPr>
        <w:ind w:left="8473" w:hanging="360"/>
      </w:pPr>
    </w:lvl>
  </w:abstractNum>
  <w:abstractNum w:abstractNumId="3" w15:restartNumberingAfterBreak="0">
    <w:nsid w:val="1D491FDE"/>
    <w:multiLevelType w:val="hybridMultilevel"/>
    <w:tmpl w:val="887098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0CD0FC9"/>
    <w:multiLevelType w:val="hybridMultilevel"/>
    <w:tmpl w:val="A76A184A"/>
    <w:lvl w:ilvl="0" w:tplc="90940A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2FB26CDD"/>
    <w:multiLevelType w:val="multilevel"/>
    <w:tmpl w:val="5930EE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30D75CFF"/>
    <w:multiLevelType w:val="hybridMultilevel"/>
    <w:tmpl w:val="33F84342"/>
    <w:lvl w:ilvl="0" w:tplc="C9429B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9442DF5"/>
    <w:multiLevelType w:val="hybridMultilevel"/>
    <w:tmpl w:val="4F283198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404A2B84"/>
    <w:multiLevelType w:val="hybridMultilevel"/>
    <w:tmpl w:val="869444D2"/>
    <w:lvl w:ilvl="0" w:tplc="ADBCA104">
      <w:start w:val="65535"/>
      <w:numFmt w:val="bullet"/>
      <w:lvlText w:val="—"/>
      <w:lvlJc w:val="left"/>
      <w:pPr>
        <w:ind w:left="92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43C51728"/>
    <w:multiLevelType w:val="hybridMultilevel"/>
    <w:tmpl w:val="85629008"/>
    <w:lvl w:ilvl="0" w:tplc="0419000F">
      <w:start w:val="1"/>
      <w:numFmt w:val="decimal"/>
      <w:lvlText w:val="%1."/>
      <w:lvlJc w:val="left"/>
      <w:pPr>
        <w:ind w:left="2868" w:hanging="360"/>
      </w:pPr>
    </w:lvl>
    <w:lvl w:ilvl="1" w:tplc="04190019" w:tentative="1">
      <w:start w:val="1"/>
      <w:numFmt w:val="lowerLetter"/>
      <w:lvlText w:val="%2."/>
      <w:lvlJc w:val="left"/>
      <w:pPr>
        <w:ind w:left="3588" w:hanging="360"/>
      </w:pPr>
    </w:lvl>
    <w:lvl w:ilvl="2" w:tplc="0419001B" w:tentative="1">
      <w:start w:val="1"/>
      <w:numFmt w:val="lowerRoman"/>
      <w:lvlText w:val="%3."/>
      <w:lvlJc w:val="right"/>
      <w:pPr>
        <w:ind w:left="4308" w:hanging="180"/>
      </w:pPr>
    </w:lvl>
    <w:lvl w:ilvl="3" w:tplc="0419000F" w:tentative="1">
      <w:start w:val="1"/>
      <w:numFmt w:val="decimal"/>
      <w:lvlText w:val="%4."/>
      <w:lvlJc w:val="left"/>
      <w:pPr>
        <w:ind w:left="5028" w:hanging="360"/>
      </w:pPr>
    </w:lvl>
    <w:lvl w:ilvl="4" w:tplc="04190019" w:tentative="1">
      <w:start w:val="1"/>
      <w:numFmt w:val="lowerLetter"/>
      <w:lvlText w:val="%5."/>
      <w:lvlJc w:val="left"/>
      <w:pPr>
        <w:ind w:left="5748" w:hanging="360"/>
      </w:pPr>
    </w:lvl>
    <w:lvl w:ilvl="5" w:tplc="0419001B" w:tentative="1">
      <w:start w:val="1"/>
      <w:numFmt w:val="lowerRoman"/>
      <w:lvlText w:val="%6."/>
      <w:lvlJc w:val="right"/>
      <w:pPr>
        <w:ind w:left="6468" w:hanging="180"/>
      </w:pPr>
    </w:lvl>
    <w:lvl w:ilvl="6" w:tplc="0419000F" w:tentative="1">
      <w:start w:val="1"/>
      <w:numFmt w:val="decimal"/>
      <w:lvlText w:val="%7."/>
      <w:lvlJc w:val="left"/>
      <w:pPr>
        <w:ind w:left="7188" w:hanging="360"/>
      </w:pPr>
    </w:lvl>
    <w:lvl w:ilvl="7" w:tplc="04190019" w:tentative="1">
      <w:start w:val="1"/>
      <w:numFmt w:val="lowerLetter"/>
      <w:lvlText w:val="%8."/>
      <w:lvlJc w:val="left"/>
      <w:pPr>
        <w:ind w:left="7908" w:hanging="360"/>
      </w:pPr>
    </w:lvl>
    <w:lvl w:ilvl="8" w:tplc="0419001B" w:tentative="1">
      <w:start w:val="1"/>
      <w:numFmt w:val="lowerRoman"/>
      <w:lvlText w:val="%9."/>
      <w:lvlJc w:val="right"/>
      <w:pPr>
        <w:ind w:left="8628" w:hanging="180"/>
      </w:pPr>
    </w:lvl>
  </w:abstractNum>
  <w:abstractNum w:abstractNumId="10" w15:restartNumberingAfterBreak="0">
    <w:nsid w:val="46C362F0"/>
    <w:multiLevelType w:val="hybridMultilevel"/>
    <w:tmpl w:val="DFB82DC4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52833E37"/>
    <w:multiLevelType w:val="multilevel"/>
    <w:tmpl w:val="132E421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8" w:hanging="2160"/>
      </w:pPr>
      <w:rPr>
        <w:rFonts w:hint="default"/>
      </w:rPr>
    </w:lvl>
  </w:abstractNum>
  <w:abstractNum w:abstractNumId="12" w15:restartNumberingAfterBreak="0">
    <w:nsid w:val="54C676DA"/>
    <w:multiLevelType w:val="hybridMultilevel"/>
    <w:tmpl w:val="ECE24AAC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3" w15:restartNumberingAfterBreak="0">
    <w:nsid w:val="55416BAF"/>
    <w:multiLevelType w:val="hybridMultilevel"/>
    <w:tmpl w:val="4330EA36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563D3A31"/>
    <w:multiLevelType w:val="hybridMultilevel"/>
    <w:tmpl w:val="68364D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96366AA"/>
    <w:multiLevelType w:val="hybridMultilevel"/>
    <w:tmpl w:val="8F10F5D8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60A44E66"/>
    <w:multiLevelType w:val="hybridMultilevel"/>
    <w:tmpl w:val="DEC25F26"/>
    <w:lvl w:ilvl="0" w:tplc="ED987974">
      <w:start w:val="1"/>
      <w:numFmt w:val="decimal"/>
      <w:lvlText w:val="%1."/>
      <w:lvlJc w:val="left"/>
      <w:pPr>
        <w:ind w:left="48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617" w:hanging="360"/>
      </w:pPr>
    </w:lvl>
    <w:lvl w:ilvl="2" w:tplc="0419001B" w:tentative="1">
      <w:start w:val="1"/>
      <w:numFmt w:val="lowerRoman"/>
      <w:lvlText w:val="%3."/>
      <w:lvlJc w:val="right"/>
      <w:pPr>
        <w:ind w:left="6337" w:hanging="180"/>
      </w:pPr>
    </w:lvl>
    <w:lvl w:ilvl="3" w:tplc="0419000F" w:tentative="1">
      <w:start w:val="1"/>
      <w:numFmt w:val="decimal"/>
      <w:lvlText w:val="%4."/>
      <w:lvlJc w:val="left"/>
      <w:pPr>
        <w:ind w:left="7057" w:hanging="360"/>
      </w:pPr>
    </w:lvl>
    <w:lvl w:ilvl="4" w:tplc="04190019" w:tentative="1">
      <w:start w:val="1"/>
      <w:numFmt w:val="lowerLetter"/>
      <w:lvlText w:val="%5."/>
      <w:lvlJc w:val="left"/>
      <w:pPr>
        <w:ind w:left="7777" w:hanging="360"/>
      </w:pPr>
    </w:lvl>
    <w:lvl w:ilvl="5" w:tplc="0419001B" w:tentative="1">
      <w:start w:val="1"/>
      <w:numFmt w:val="lowerRoman"/>
      <w:lvlText w:val="%6."/>
      <w:lvlJc w:val="right"/>
      <w:pPr>
        <w:ind w:left="8497" w:hanging="180"/>
      </w:pPr>
    </w:lvl>
    <w:lvl w:ilvl="6" w:tplc="0419000F" w:tentative="1">
      <w:start w:val="1"/>
      <w:numFmt w:val="decimal"/>
      <w:lvlText w:val="%7."/>
      <w:lvlJc w:val="left"/>
      <w:pPr>
        <w:ind w:left="9217" w:hanging="360"/>
      </w:pPr>
    </w:lvl>
    <w:lvl w:ilvl="7" w:tplc="04190019" w:tentative="1">
      <w:start w:val="1"/>
      <w:numFmt w:val="lowerLetter"/>
      <w:lvlText w:val="%8."/>
      <w:lvlJc w:val="left"/>
      <w:pPr>
        <w:ind w:left="9937" w:hanging="360"/>
      </w:pPr>
    </w:lvl>
    <w:lvl w:ilvl="8" w:tplc="0419001B" w:tentative="1">
      <w:start w:val="1"/>
      <w:numFmt w:val="lowerRoman"/>
      <w:lvlText w:val="%9."/>
      <w:lvlJc w:val="right"/>
      <w:pPr>
        <w:ind w:left="10657" w:hanging="180"/>
      </w:pPr>
    </w:lvl>
  </w:abstractNum>
  <w:abstractNum w:abstractNumId="17" w15:restartNumberingAfterBreak="0">
    <w:nsid w:val="71603035"/>
    <w:multiLevelType w:val="hybridMultilevel"/>
    <w:tmpl w:val="28C69A62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73C63769"/>
    <w:multiLevelType w:val="multilevel"/>
    <w:tmpl w:val="E62A80A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lvlText w:val="%1.%2."/>
      <w:lvlJc w:val="left"/>
      <w:pPr>
        <w:ind w:left="864" w:hanging="503"/>
      </w:p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080" w:hanging="72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440" w:hanging="1080"/>
      </w:pPr>
    </w:lvl>
    <w:lvl w:ilvl="6">
      <w:start w:val="1"/>
      <w:numFmt w:val="decimal"/>
      <w:lvlText w:val="%1.%2.%3.%4.%5.%6.%7."/>
      <w:lvlJc w:val="left"/>
      <w:pPr>
        <w:ind w:left="1440" w:hanging="1080"/>
      </w:pPr>
    </w:lvl>
    <w:lvl w:ilvl="7">
      <w:start w:val="1"/>
      <w:numFmt w:val="decimal"/>
      <w:lvlText w:val="%1.%2.%3.%4.%5.%6.%7.%8."/>
      <w:lvlJc w:val="left"/>
      <w:pPr>
        <w:ind w:left="1800" w:hanging="1440"/>
      </w:pPr>
    </w:lvl>
    <w:lvl w:ilvl="8">
      <w:start w:val="1"/>
      <w:numFmt w:val="decimal"/>
      <w:lvlText w:val="%1.%2.%3.%4.%5.%6.%7.%8.%9."/>
      <w:lvlJc w:val="left"/>
      <w:pPr>
        <w:ind w:left="1800" w:hanging="1440"/>
      </w:pPr>
    </w:lvl>
  </w:abstractNum>
  <w:abstractNum w:abstractNumId="19" w15:restartNumberingAfterBreak="0">
    <w:nsid w:val="73F373B6"/>
    <w:multiLevelType w:val="multilevel"/>
    <w:tmpl w:val="87C06D9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20" w15:restartNumberingAfterBreak="0">
    <w:nsid w:val="76200CE8"/>
    <w:multiLevelType w:val="hybridMultilevel"/>
    <w:tmpl w:val="8B4420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999288A"/>
    <w:multiLevelType w:val="hybridMultilevel"/>
    <w:tmpl w:val="ED2A0D2A"/>
    <w:lvl w:ilvl="0" w:tplc="B27846A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 w15:restartNumberingAfterBreak="0">
    <w:nsid w:val="7C0C2DB2"/>
    <w:multiLevelType w:val="hybridMultilevel"/>
    <w:tmpl w:val="71E83CD0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7E473BC8"/>
    <w:multiLevelType w:val="hybridMultilevel"/>
    <w:tmpl w:val="85629008"/>
    <w:lvl w:ilvl="0" w:tplc="0419000F">
      <w:start w:val="1"/>
      <w:numFmt w:val="decimal"/>
      <w:lvlText w:val="%1.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num w:numId="1">
    <w:abstractNumId w:val="2"/>
  </w:num>
  <w:num w:numId="2">
    <w:abstractNumId w:val="18"/>
  </w:num>
  <w:num w:numId="3">
    <w:abstractNumId w:val="16"/>
  </w:num>
  <w:num w:numId="4">
    <w:abstractNumId w:val="12"/>
  </w:num>
  <w:num w:numId="5">
    <w:abstractNumId w:val="3"/>
  </w:num>
  <w:num w:numId="6">
    <w:abstractNumId w:val="5"/>
  </w:num>
  <w:num w:numId="7">
    <w:abstractNumId w:val="20"/>
  </w:num>
  <w:num w:numId="8">
    <w:abstractNumId w:val="14"/>
  </w:num>
  <w:num w:numId="9">
    <w:abstractNumId w:val="19"/>
  </w:num>
  <w:num w:numId="10">
    <w:abstractNumId w:val="4"/>
  </w:num>
  <w:num w:numId="11">
    <w:abstractNumId w:val="7"/>
  </w:num>
  <w:num w:numId="12">
    <w:abstractNumId w:val="13"/>
  </w:num>
  <w:num w:numId="13">
    <w:abstractNumId w:val="9"/>
  </w:num>
  <w:num w:numId="14">
    <w:abstractNumId w:val="23"/>
  </w:num>
  <w:num w:numId="15">
    <w:abstractNumId w:val="0"/>
  </w:num>
  <w:num w:numId="16">
    <w:abstractNumId w:val="22"/>
  </w:num>
  <w:num w:numId="17">
    <w:abstractNumId w:val="10"/>
  </w:num>
  <w:num w:numId="18">
    <w:abstractNumId w:val="1"/>
  </w:num>
  <w:num w:numId="19">
    <w:abstractNumId w:val="17"/>
  </w:num>
  <w:num w:numId="20">
    <w:abstractNumId w:val="15"/>
  </w:num>
  <w:num w:numId="21">
    <w:abstractNumId w:val="8"/>
  </w:num>
  <w:num w:numId="22">
    <w:abstractNumId w:val="11"/>
  </w:num>
  <w:num w:numId="23">
    <w:abstractNumId w:val="21"/>
  </w:num>
  <w:num w:numId="24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1CDF"/>
    <w:rsid w:val="00011566"/>
    <w:rsid w:val="00021121"/>
    <w:rsid w:val="0003797A"/>
    <w:rsid w:val="00040C0B"/>
    <w:rsid w:val="00081D28"/>
    <w:rsid w:val="0008213C"/>
    <w:rsid w:val="000942A9"/>
    <w:rsid w:val="000B082B"/>
    <w:rsid w:val="00101D21"/>
    <w:rsid w:val="0012578D"/>
    <w:rsid w:val="00125A5E"/>
    <w:rsid w:val="00130DCC"/>
    <w:rsid w:val="00136E9A"/>
    <w:rsid w:val="001855AF"/>
    <w:rsid w:val="00196272"/>
    <w:rsid w:val="001A0F78"/>
    <w:rsid w:val="001A4D3C"/>
    <w:rsid w:val="001C4CBB"/>
    <w:rsid w:val="00215782"/>
    <w:rsid w:val="00215E38"/>
    <w:rsid w:val="00227867"/>
    <w:rsid w:val="0023096A"/>
    <w:rsid w:val="00230F5D"/>
    <w:rsid w:val="0023547A"/>
    <w:rsid w:val="00257BB7"/>
    <w:rsid w:val="002616AE"/>
    <w:rsid w:val="00265242"/>
    <w:rsid w:val="002835EF"/>
    <w:rsid w:val="002B1F9E"/>
    <w:rsid w:val="00323C51"/>
    <w:rsid w:val="00335002"/>
    <w:rsid w:val="00351E3F"/>
    <w:rsid w:val="00361CDF"/>
    <w:rsid w:val="00374053"/>
    <w:rsid w:val="003E3116"/>
    <w:rsid w:val="003F6E49"/>
    <w:rsid w:val="00421301"/>
    <w:rsid w:val="00425CC5"/>
    <w:rsid w:val="004347B8"/>
    <w:rsid w:val="00463E97"/>
    <w:rsid w:val="00473B10"/>
    <w:rsid w:val="004803E4"/>
    <w:rsid w:val="004845FD"/>
    <w:rsid w:val="00491920"/>
    <w:rsid w:val="004A40CF"/>
    <w:rsid w:val="004B4161"/>
    <w:rsid w:val="004D2830"/>
    <w:rsid w:val="004D69DC"/>
    <w:rsid w:val="004F7D2F"/>
    <w:rsid w:val="0050513E"/>
    <w:rsid w:val="00515BF8"/>
    <w:rsid w:val="00544652"/>
    <w:rsid w:val="00560D4B"/>
    <w:rsid w:val="0057296C"/>
    <w:rsid w:val="005A4CC6"/>
    <w:rsid w:val="005F14F5"/>
    <w:rsid w:val="0062194E"/>
    <w:rsid w:val="00634499"/>
    <w:rsid w:val="00644C28"/>
    <w:rsid w:val="00665BEC"/>
    <w:rsid w:val="006907A6"/>
    <w:rsid w:val="00690D31"/>
    <w:rsid w:val="006A727C"/>
    <w:rsid w:val="006B4065"/>
    <w:rsid w:val="006F6647"/>
    <w:rsid w:val="006F731C"/>
    <w:rsid w:val="00704F16"/>
    <w:rsid w:val="00705724"/>
    <w:rsid w:val="00736F7F"/>
    <w:rsid w:val="007526A0"/>
    <w:rsid w:val="007604BB"/>
    <w:rsid w:val="0077608E"/>
    <w:rsid w:val="00786E4F"/>
    <w:rsid w:val="00791941"/>
    <w:rsid w:val="007B4011"/>
    <w:rsid w:val="007C2387"/>
    <w:rsid w:val="007C72AD"/>
    <w:rsid w:val="007D0B82"/>
    <w:rsid w:val="00814BCB"/>
    <w:rsid w:val="00815CDD"/>
    <w:rsid w:val="00852264"/>
    <w:rsid w:val="00886911"/>
    <w:rsid w:val="00914777"/>
    <w:rsid w:val="00931CA6"/>
    <w:rsid w:val="009453EA"/>
    <w:rsid w:val="009A622E"/>
    <w:rsid w:val="009A6CF0"/>
    <w:rsid w:val="009B50D2"/>
    <w:rsid w:val="009D62A3"/>
    <w:rsid w:val="009E0548"/>
    <w:rsid w:val="009E1D31"/>
    <w:rsid w:val="009E3F22"/>
    <w:rsid w:val="009E6AFE"/>
    <w:rsid w:val="009F2DAD"/>
    <w:rsid w:val="00A01BD6"/>
    <w:rsid w:val="00A20CED"/>
    <w:rsid w:val="00A313E8"/>
    <w:rsid w:val="00A51DD4"/>
    <w:rsid w:val="00A54402"/>
    <w:rsid w:val="00A81823"/>
    <w:rsid w:val="00A85856"/>
    <w:rsid w:val="00A9089F"/>
    <w:rsid w:val="00A95FD9"/>
    <w:rsid w:val="00AA48AD"/>
    <w:rsid w:val="00AB41F1"/>
    <w:rsid w:val="00AC1C28"/>
    <w:rsid w:val="00AC38D5"/>
    <w:rsid w:val="00AF4595"/>
    <w:rsid w:val="00B05ACB"/>
    <w:rsid w:val="00B12178"/>
    <w:rsid w:val="00B164A8"/>
    <w:rsid w:val="00B37B86"/>
    <w:rsid w:val="00B47F6B"/>
    <w:rsid w:val="00B513B5"/>
    <w:rsid w:val="00B56CC2"/>
    <w:rsid w:val="00B57A6F"/>
    <w:rsid w:val="00B611BB"/>
    <w:rsid w:val="00B658B3"/>
    <w:rsid w:val="00BE1305"/>
    <w:rsid w:val="00BF0CDF"/>
    <w:rsid w:val="00C00AE7"/>
    <w:rsid w:val="00C12B60"/>
    <w:rsid w:val="00C15AD0"/>
    <w:rsid w:val="00C21B94"/>
    <w:rsid w:val="00C22A62"/>
    <w:rsid w:val="00C319D9"/>
    <w:rsid w:val="00C33E2F"/>
    <w:rsid w:val="00C36C54"/>
    <w:rsid w:val="00C50A37"/>
    <w:rsid w:val="00C717BB"/>
    <w:rsid w:val="00C772C6"/>
    <w:rsid w:val="00C91EEA"/>
    <w:rsid w:val="00CB1702"/>
    <w:rsid w:val="00CC466D"/>
    <w:rsid w:val="00CD1095"/>
    <w:rsid w:val="00CF71E0"/>
    <w:rsid w:val="00D1027D"/>
    <w:rsid w:val="00D77F41"/>
    <w:rsid w:val="00DA1C4D"/>
    <w:rsid w:val="00DD1ECF"/>
    <w:rsid w:val="00DD2D5B"/>
    <w:rsid w:val="00DD7ABC"/>
    <w:rsid w:val="00DF5898"/>
    <w:rsid w:val="00E02B45"/>
    <w:rsid w:val="00E20140"/>
    <w:rsid w:val="00E26F82"/>
    <w:rsid w:val="00E44C99"/>
    <w:rsid w:val="00E46010"/>
    <w:rsid w:val="00EA2DB0"/>
    <w:rsid w:val="00EB2DC9"/>
    <w:rsid w:val="00EB57B4"/>
    <w:rsid w:val="00EF61A5"/>
    <w:rsid w:val="00F42561"/>
    <w:rsid w:val="00F734FC"/>
    <w:rsid w:val="00F86AA4"/>
    <w:rsid w:val="00FD3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4F5B1E1"/>
  <w15:docId w15:val="{94C7AF43-5D4A-4DF5-9402-53F6A25E84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9A622E"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after="120"/>
      <w:jc w:val="center"/>
      <w:outlineLvl w:val="0"/>
    </w:pPr>
    <w:rPr>
      <w:b/>
      <w:sz w:val="28"/>
      <w:szCs w:val="28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00"/>
      <w:outlineLvl w:val="1"/>
    </w:pPr>
    <w:rPr>
      <w:rFonts w:ascii="Cambria" w:eastAsia="Cambria" w:hAnsi="Cambria" w:cs="Cambria"/>
      <w:b/>
      <w:color w:val="4F81BD"/>
      <w:sz w:val="26"/>
      <w:szCs w:val="2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pPr>
      <w:jc w:val="center"/>
    </w:pPr>
    <w:rPr>
      <w:i/>
      <w:sz w:val="26"/>
      <w:szCs w:val="26"/>
    </w:rPr>
  </w:style>
  <w:style w:type="paragraph" w:styleId="a5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6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1"/>
    <w:tblPr>
      <w:tblStyleRowBandSize w:val="1"/>
      <w:tblStyleColBandSize w:val="1"/>
    </w:tblPr>
  </w:style>
  <w:style w:type="paragraph" w:styleId="a9">
    <w:name w:val="List Paragraph"/>
    <w:aliases w:val="Код"/>
    <w:basedOn w:val="a"/>
    <w:uiPriority w:val="34"/>
    <w:qFormat/>
    <w:rsid w:val="00463E97"/>
    <w:pPr>
      <w:ind w:left="720"/>
      <w:contextualSpacing/>
    </w:pPr>
  </w:style>
  <w:style w:type="paragraph" w:styleId="11">
    <w:name w:val="toc 1"/>
    <w:basedOn w:val="a"/>
    <w:next w:val="a"/>
    <w:link w:val="12"/>
    <w:autoRedefine/>
    <w:uiPriority w:val="39"/>
    <w:unhideWhenUsed/>
    <w:rsid w:val="0001156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11566"/>
    <w:pPr>
      <w:spacing w:after="100"/>
      <w:ind w:left="200"/>
    </w:pPr>
  </w:style>
  <w:style w:type="character" w:styleId="aa">
    <w:name w:val="Hyperlink"/>
    <w:basedOn w:val="a0"/>
    <w:uiPriority w:val="99"/>
    <w:unhideWhenUsed/>
    <w:rsid w:val="00011566"/>
    <w:rPr>
      <w:color w:val="0000FF" w:themeColor="hyperlink"/>
      <w:u w:val="single"/>
    </w:rPr>
  </w:style>
  <w:style w:type="paragraph" w:styleId="ab">
    <w:name w:val="No Spacing"/>
    <w:uiPriority w:val="1"/>
    <w:qFormat/>
    <w:rsid w:val="00011566"/>
  </w:style>
  <w:style w:type="paragraph" w:styleId="ac">
    <w:name w:val="header"/>
    <w:basedOn w:val="a"/>
    <w:link w:val="ad"/>
    <w:uiPriority w:val="99"/>
    <w:unhideWhenUsed/>
    <w:rsid w:val="00C22A62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C22A62"/>
  </w:style>
  <w:style w:type="paragraph" w:styleId="ae">
    <w:name w:val="footer"/>
    <w:basedOn w:val="a"/>
    <w:link w:val="af"/>
    <w:uiPriority w:val="99"/>
    <w:unhideWhenUsed/>
    <w:rsid w:val="00C22A62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C22A62"/>
  </w:style>
  <w:style w:type="table" w:styleId="af0">
    <w:name w:val="Table Grid"/>
    <w:basedOn w:val="a1"/>
    <w:uiPriority w:val="59"/>
    <w:rsid w:val="000942A9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TOC Heading"/>
    <w:basedOn w:val="1"/>
    <w:next w:val="a"/>
    <w:uiPriority w:val="39"/>
    <w:unhideWhenUsed/>
    <w:qFormat/>
    <w:rsid w:val="00A20CED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A20CED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character" w:customStyle="1" w:styleId="10">
    <w:name w:val="Заголовок 1 Знак"/>
    <w:basedOn w:val="a0"/>
    <w:link w:val="1"/>
    <w:uiPriority w:val="9"/>
    <w:rsid w:val="00A20CED"/>
    <w:rPr>
      <w:b/>
      <w:sz w:val="28"/>
      <w:szCs w:val="28"/>
    </w:rPr>
  </w:style>
  <w:style w:type="paragraph" w:styleId="af2">
    <w:name w:val="Normal (Web)"/>
    <w:basedOn w:val="a"/>
    <w:uiPriority w:val="99"/>
    <w:unhideWhenUsed/>
    <w:rsid w:val="00081D28"/>
    <w:pPr>
      <w:spacing w:before="100" w:beforeAutospacing="1" w:after="100" w:afterAutospacing="1"/>
    </w:pPr>
    <w:rPr>
      <w:sz w:val="24"/>
      <w:szCs w:val="24"/>
    </w:rPr>
  </w:style>
  <w:style w:type="character" w:styleId="af3">
    <w:name w:val="Strong"/>
    <w:basedOn w:val="a0"/>
    <w:uiPriority w:val="22"/>
    <w:qFormat/>
    <w:rsid w:val="00A85856"/>
    <w:rPr>
      <w:b/>
      <w:bCs/>
    </w:rPr>
  </w:style>
  <w:style w:type="paragraph" w:customStyle="1" w:styleId="western">
    <w:name w:val="western"/>
    <w:basedOn w:val="a"/>
    <w:rsid w:val="00A85856"/>
    <w:pPr>
      <w:spacing w:before="100" w:beforeAutospacing="1" w:after="100" w:afterAutospacing="1"/>
    </w:pPr>
    <w:rPr>
      <w:sz w:val="24"/>
      <w:szCs w:val="24"/>
    </w:rPr>
  </w:style>
  <w:style w:type="numbering" w:customStyle="1" w:styleId="13">
    <w:name w:val="Нет списка1"/>
    <w:next w:val="a2"/>
    <w:uiPriority w:val="99"/>
    <w:semiHidden/>
    <w:unhideWhenUsed/>
    <w:rsid w:val="00B56CC2"/>
  </w:style>
  <w:style w:type="character" w:customStyle="1" w:styleId="20">
    <w:name w:val="Заголовок 2 Знак"/>
    <w:basedOn w:val="a0"/>
    <w:link w:val="2"/>
    <w:uiPriority w:val="9"/>
    <w:rsid w:val="00B56CC2"/>
    <w:rPr>
      <w:rFonts w:ascii="Cambria" w:eastAsia="Cambria" w:hAnsi="Cambria" w:cs="Cambria"/>
      <w:b/>
      <w:color w:val="4F81BD"/>
      <w:sz w:val="26"/>
      <w:szCs w:val="26"/>
    </w:rPr>
  </w:style>
  <w:style w:type="character" w:customStyle="1" w:styleId="12">
    <w:name w:val="Оглавление 1 Знак"/>
    <w:link w:val="11"/>
    <w:uiPriority w:val="39"/>
    <w:qFormat/>
    <w:locked/>
    <w:rsid w:val="00B56CC2"/>
  </w:style>
  <w:style w:type="character" w:customStyle="1" w:styleId="s8">
    <w:name w:val="s8"/>
    <w:qFormat/>
    <w:rsid w:val="00B56CC2"/>
  </w:style>
  <w:style w:type="character" w:customStyle="1" w:styleId="s1">
    <w:name w:val="s1"/>
    <w:qFormat/>
    <w:rsid w:val="00B56CC2"/>
  </w:style>
  <w:style w:type="character" w:styleId="af4">
    <w:name w:val="Placeholder Text"/>
    <w:basedOn w:val="a0"/>
    <w:uiPriority w:val="99"/>
    <w:semiHidden/>
    <w:rsid w:val="00B56CC2"/>
    <w:rPr>
      <w:color w:val="808080"/>
    </w:rPr>
  </w:style>
  <w:style w:type="paragraph" w:customStyle="1" w:styleId="14">
    <w:name w:val="Обычный1"/>
    <w:qFormat/>
    <w:rsid w:val="00B56CC2"/>
    <w:pPr>
      <w:widowControl w:val="0"/>
    </w:pPr>
  </w:style>
  <w:style w:type="character" w:customStyle="1" w:styleId="af5">
    <w:name w:val="Название Знак"/>
    <w:rsid w:val="00B56CC2"/>
    <w:rPr>
      <w:rFonts w:eastAsia="Times New Roman"/>
      <w:i/>
      <w:sz w:val="26"/>
    </w:rPr>
  </w:style>
  <w:style w:type="character" w:customStyle="1" w:styleId="a4">
    <w:name w:val="Заголовок Знак"/>
    <w:basedOn w:val="a0"/>
    <w:link w:val="a3"/>
    <w:uiPriority w:val="10"/>
    <w:rsid w:val="00B56CC2"/>
    <w:rPr>
      <w:i/>
      <w:sz w:val="26"/>
      <w:szCs w:val="26"/>
    </w:rPr>
  </w:style>
  <w:style w:type="table" w:customStyle="1" w:styleId="15">
    <w:name w:val="Сетка таблицы1"/>
    <w:basedOn w:val="a1"/>
    <w:next w:val="af0"/>
    <w:uiPriority w:val="39"/>
    <w:rsid w:val="00B56CC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6">
    <w:name w:val="Заголовок_1"/>
    <w:basedOn w:val="a"/>
    <w:link w:val="17"/>
    <w:qFormat/>
    <w:rsid w:val="004B4161"/>
    <w:pPr>
      <w:spacing w:after="240" w:line="360" w:lineRule="auto"/>
      <w:ind w:firstLine="709"/>
      <w:jc w:val="both"/>
    </w:pPr>
    <w:rPr>
      <w:rFonts w:eastAsia="Calibri"/>
      <w:b/>
      <w:sz w:val="28"/>
      <w:szCs w:val="28"/>
      <w:lang w:eastAsia="en-US"/>
    </w:rPr>
  </w:style>
  <w:style w:type="character" w:customStyle="1" w:styleId="17">
    <w:name w:val="Заголовок_1 Знак"/>
    <w:link w:val="16"/>
    <w:rsid w:val="004B4161"/>
    <w:rPr>
      <w:rFonts w:eastAsia="Calibri"/>
      <w:b/>
      <w:sz w:val="28"/>
      <w:szCs w:val="28"/>
      <w:lang w:eastAsia="en-US"/>
    </w:rPr>
  </w:style>
  <w:style w:type="paragraph" w:customStyle="1" w:styleId="22">
    <w:name w:val="Заголовок_2"/>
    <w:basedOn w:val="a"/>
    <w:link w:val="23"/>
    <w:qFormat/>
    <w:rsid w:val="004B4161"/>
    <w:pPr>
      <w:spacing w:after="240" w:line="360" w:lineRule="auto"/>
      <w:ind w:firstLine="709"/>
      <w:jc w:val="both"/>
    </w:pPr>
    <w:rPr>
      <w:rFonts w:eastAsia="Calibri"/>
      <w:b/>
      <w:sz w:val="28"/>
      <w:szCs w:val="28"/>
      <w:lang w:eastAsia="en-US"/>
    </w:rPr>
  </w:style>
  <w:style w:type="character" w:customStyle="1" w:styleId="23">
    <w:name w:val="Заголовок_2 Знак"/>
    <w:link w:val="22"/>
    <w:rsid w:val="004B4161"/>
    <w:rPr>
      <w:rFonts w:eastAsia="Calibri"/>
      <w:b/>
      <w:sz w:val="28"/>
      <w:szCs w:val="28"/>
      <w:lang w:eastAsia="en-US"/>
    </w:rPr>
  </w:style>
  <w:style w:type="paragraph" w:customStyle="1" w:styleId="af6">
    <w:name w:val="Дис_Основной"/>
    <w:basedOn w:val="a"/>
    <w:link w:val="af7"/>
    <w:qFormat/>
    <w:rsid w:val="004B4161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</w:rPr>
  </w:style>
  <w:style w:type="character" w:customStyle="1" w:styleId="af7">
    <w:name w:val="Дис_Основной Знак"/>
    <w:link w:val="af6"/>
    <w:rsid w:val="004B4161"/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07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04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50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43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9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2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1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6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73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4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5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8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1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8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0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2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1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7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1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8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3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1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36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2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7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9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5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35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1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785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47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8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0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89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7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18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5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1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7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8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95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1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37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51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7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2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2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0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83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3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3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0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1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3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8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2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4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0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6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7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7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83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1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5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6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442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8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7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80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25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7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5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2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4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24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6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3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6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9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1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0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2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5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2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4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6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4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6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82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5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16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6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8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1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8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1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09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16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82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4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1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0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3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1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5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8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06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1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2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5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0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2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1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1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1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4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0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1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33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5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3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0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7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95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0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27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2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0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97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1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34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1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4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9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2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9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4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54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46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0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7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13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4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2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21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6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5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955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0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31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51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7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6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7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2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8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1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5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6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0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8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7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5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0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6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96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27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4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0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yperlink" Target="http://www.iprbookshop.ru/22586.html" TargetMode="External"/><Relationship Id="rId3" Type="http://schemas.openxmlformats.org/officeDocument/2006/relationships/styles" Target="styles.xml"/><Relationship Id="rId21" Type="http://schemas.openxmlformats.org/officeDocument/2006/relationships/hyperlink" Target="http://biblioclub.ru/index.php?page=book&amp;id=89693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://biblioclub.ru/index.php?page=book&amp;id=274218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yperlink" Target="http://www.iprbookshop.ru/14381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yperlink" Target="http://www.iprbookshop.ru/66817.html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33D4B5-252C-4D33-9693-0B8336C951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0</TotalTime>
  <Pages>31</Pages>
  <Words>6101</Words>
  <Characters>34782</Characters>
  <Application>Microsoft Office Word</Application>
  <DocSecurity>0</DocSecurity>
  <Lines>289</Lines>
  <Paragraphs>8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40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лександр Карпуткин</dc:creator>
  <cp:lastModifiedBy>Артем Калашников</cp:lastModifiedBy>
  <cp:revision>14</cp:revision>
  <cp:lastPrinted>2022-09-08T15:34:00Z</cp:lastPrinted>
  <dcterms:created xsi:type="dcterms:W3CDTF">2023-08-15T10:17:00Z</dcterms:created>
  <dcterms:modified xsi:type="dcterms:W3CDTF">2023-10-03T1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19540963-e559-4020-8a90-fe8a502c2801_Enabled">
    <vt:lpwstr>true</vt:lpwstr>
  </property>
  <property fmtid="{D5CDD505-2E9C-101B-9397-08002B2CF9AE}" pid="3" name="MSIP_Label_19540963-e559-4020-8a90-fe8a502c2801_SetDate">
    <vt:lpwstr>2021-11-22T11:48:37Z</vt:lpwstr>
  </property>
  <property fmtid="{D5CDD505-2E9C-101B-9397-08002B2CF9AE}" pid="4" name="MSIP_Label_19540963-e559-4020-8a90-fe8a502c2801_Method">
    <vt:lpwstr>Standard</vt:lpwstr>
  </property>
  <property fmtid="{D5CDD505-2E9C-101B-9397-08002B2CF9AE}" pid="5" name="MSIP_Label_19540963-e559-4020-8a90-fe8a502c2801_Name">
    <vt:lpwstr>19540963-e559-4020-8a90-fe8a502c2801</vt:lpwstr>
  </property>
  <property fmtid="{D5CDD505-2E9C-101B-9397-08002B2CF9AE}" pid="6" name="MSIP_Label_19540963-e559-4020-8a90-fe8a502c2801_SiteId">
    <vt:lpwstr>f25493ae-1c98-41d7-8a33-0be75f5fe603</vt:lpwstr>
  </property>
  <property fmtid="{D5CDD505-2E9C-101B-9397-08002B2CF9AE}" pid="7" name="MSIP_Label_19540963-e559-4020-8a90-fe8a502c2801_ActionId">
    <vt:lpwstr>db02bbaf-9146-40f6-b240-f26974168612</vt:lpwstr>
  </property>
  <property fmtid="{D5CDD505-2E9C-101B-9397-08002B2CF9AE}" pid="8" name="MSIP_Label_19540963-e559-4020-8a90-fe8a502c2801_ContentBits">
    <vt:lpwstr>0</vt:lpwstr>
  </property>
</Properties>
</file>